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036D6" w:rsidRPr="00436283" w:rsidRDefault="000036D6" w:rsidP="000036D6">
      <w:pPr>
        <w:ind w:right="-427"/>
        <w:jc w:val="center"/>
        <w:rPr>
          <w:rFonts w:ascii="Arial" w:hAnsi="Arial" w:cs="Arial"/>
          <w:b/>
          <w:sz w:val="22"/>
          <w:szCs w:val="22"/>
        </w:rPr>
      </w:pPr>
      <w:bookmarkStart w:id="0" w:name="_Toc19128272"/>
      <w:r w:rsidRPr="003E64C7">
        <w:rPr>
          <w:b/>
        </w:rPr>
        <w:t xml:space="preserve">  </w:t>
      </w:r>
      <w:r>
        <w:rPr>
          <w:b/>
        </w:rPr>
        <w:t xml:space="preserve"> </w:t>
      </w:r>
      <w:r w:rsidRPr="00436283">
        <w:rPr>
          <w:rFonts w:ascii="Arial" w:hAnsi="Arial" w:cs="Arial"/>
          <w:b/>
          <w:sz w:val="22"/>
          <w:szCs w:val="22"/>
        </w:rPr>
        <w:t>ФЕДЕРАЛЬНОЕ ГОСУДАРСТВЕННОЕ БЮДЖЕТНОЕ ОБРАЗОВАТЕЛЬНОЕ УЧРЕЖДЕНИЕ ВЫСШЕГО ОБРАЗОВАНИЯ</w:t>
      </w:r>
    </w:p>
    <w:p w:rsidR="000036D6" w:rsidRPr="00DA0959" w:rsidRDefault="000036D6" w:rsidP="000036D6">
      <w:pPr>
        <w:rPr>
          <w:rFonts w:ascii="Arial" w:hAnsi="Arial" w:cs="Arial"/>
          <w:b/>
        </w:rPr>
      </w:pPr>
      <w:r>
        <w:rPr>
          <w:noProof/>
        </w:rPr>
        <w:drawing>
          <wp:anchor distT="0" distB="0" distL="114300" distR="114300" simplePos="0" relativeHeight="251657216" behindDoc="1" locked="0" layoutInCell="1" allowOverlap="1" wp14:anchorId="043C2F44" wp14:editId="13EE0352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2" name="Рисунок 2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МОСКОВСКИЙ ПОЛИТЕХНИЧЕСКИЙ УНИВЕРСИТЕТ</w:t>
      </w:r>
    </w:p>
    <w:p w:rsidR="000036D6" w:rsidRDefault="000036D6" w:rsidP="000036D6">
      <w:pPr>
        <w:jc w:val="center"/>
        <w:rPr>
          <w:rFonts w:ascii="Arial" w:hAnsi="Arial" w:cs="Arial"/>
          <w:b/>
        </w:rPr>
      </w:pPr>
      <w:r>
        <w:rPr>
          <w:rFonts w:ascii="Arial" w:hAnsi="Arial" w:cs="Arial"/>
          <w:b/>
        </w:rPr>
        <w:t>ВЫСШАЯ ШКОЛА ПЕЧАТИ И МЕДИАИНДУСТРИИ</w:t>
      </w:r>
    </w:p>
    <w:p w:rsidR="000036D6" w:rsidRPr="00180672" w:rsidRDefault="000036D6" w:rsidP="000036D6">
      <w:pPr>
        <w:jc w:val="center"/>
        <w:rPr>
          <w:rFonts w:ascii="Arial" w:hAnsi="Arial" w:cs="Arial"/>
          <w:b/>
        </w:rPr>
      </w:pPr>
    </w:p>
    <w:p w:rsidR="000036D6" w:rsidRPr="00FC0928" w:rsidRDefault="000036D6" w:rsidP="000036D6">
      <w:pPr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Институт </w:t>
      </w:r>
      <w:proofErr w:type="spellStart"/>
      <w:r>
        <w:rPr>
          <w:rFonts w:ascii="Arial" w:hAnsi="Arial" w:cs="Arial"/>
          <w:b/>
          <w:i/>
        </w:rPr>
        <w:t>Принтмедиа</w:t>
      </w:r>
      <w:proofErr w:type="spellEnd"/>
      <w:r>
        <w:rPr>
          <w:rFonts w:ascii="Arial" w:hAnsi="Arial" w:cs="Arial"/>
          <w:b/>
          <w:i/>
        </w:rPr>
        <w:t xml:space="preserve"> и информационных технологий</w:t>
      </w:r>
    </w:p>
    <w:p w:rsidR="000036D6" w:rsidRPr="00EE3B6A" w:rsidRDefault="000036D6" w:rsidP="000036D6">
      <w:pPr>
        <w:jc w:val="center"/>
        <w:rPr>
          <w:rFonts w:ascii="Arial" w:hAnsi="Arial" w:cs="Arial"/>
          <w:b/>
          <w:i/>
        </w:rPr>
      </w:pPr>
      <w:r w:rsidRPr="00EE3B6A">
        <w:rPr>
          <w:rFonts w:ascii="Arial" w:hAnsi="Arial" w:cs="Arial"/>
          <w:b/>
          <w:i/>
        </w:rPr>
        <w:t xml:space="preserve">Кафедра </w:t>
      </w:r>
      <w:r>
        <w:rPr>
          <w:rFonts w:ascii="Arial" w:hAnsi="Arial" w:cs="Arial"/>
          <w:b/>
          <w:i/>
        </w:rPr>
        <w:t>Информатики и и</w:t>
      </w:r>
      <w:r w:rsidRPr="00EE3B6A">
        <w:rPr>
          <w:rFonts w:ascii="Arial" w:hAnsi="Arial" w:cs="Arial"/>
          <w:b/>
          <w:i/>
        </w:rPr>
        <w:t xml:space="preserve">нформационных </w:t>
      </w:r>
      <w:r>
        <w:rPr>
          <w:rFonts w:ascii="Arial" w:hAnsi="Arial" w:cs="Arial"/>
          <w:b/>
          <w:i/>
        </w:rPr>
        <w:t>технологий</w:t>
      </w:r>
    </w:p>
    <w:p w:rsidR="000036D6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</w:p>
    <w:p w:rsidR="000036D6" w:rsidRPr="00896D22" w:rsidRDefault="000036D6" w:rsidP="000036D6">
      <w:pPr>
        <w:spacing w:line="360" w:lineRule="auto"/>
        <w:ind w:left="708" w:firstLine="708"/>
        <w:jc w:val="center"/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 xml:space="preserve">                                                        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направление подготовки </w:t>
      </w:r>
    </w:p>
    <w:p w:rsidR="000036D6" w:rsidRDefault="000036D6" w:rsidP="000036D6">
      <w:pPr>
        <w:rPr>
          <w:b/>
          <w:sz w:val="28"/>
          <w:szCs w:val="28"/>
        </w:rPr>
      </w:pPr>
      <w:r>
        <w:rPr>
          <w:b/>
          <w:sz w:val="28"/>
          <w:szCs w:val="28"/>
        </w:rPr>
        <w:t>09.03.02</w:t>
      </w:r>
      <w:r w:rsidRPr="003A1EF0">
        <w:rPr>
          <w:b/>
          <w:sz w:val="28"/>
          <w:szCs w:val="28"/>
        </w:rPr>
        <w:t xml:space="preserve"> «</w:t>
      </w:r>
      <w:r>
        <w:rPr>
          <w:b/>
          <w:sz w:val="28"/>
          <w:szCs w:val="28"/>
        </w:rPr>
        <w:t>Информационные системы и технологии</w:t>
      </w:r>
      <w:r w:rsidRPr="003A1EF0">
        <w:rPr>
          <w:b/>
          <w:sz w:val="28"/>
          <w:szCs w:val="28"/>
        </w:rPr>
        <w:t>»</w:t>
      </w:r>
    </w:p>
    <w:p w:rsidR="000036D6" w:rsidRPr="003A1EF0" w:rsidRDefault="000036D6" w:rsidP="000036D6">
      <w:pPr>
        <w:jc w:val="center"/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Default="000036D6" w:rsidP="000036D6">
      <w:pPr>
        <w:rPr>
          <w:b/>
          <w:sz w:val="28"/>
          <w:szCs w:val="28"/>
        </w:rPr>
      </w:pPr>
    </w:p>
    <w:p w:rsidR="000036D6" w:rsidRPr="003A1EF0" w:rsidRDefault="000036D6" w:rsidP="000036D6">
      <w:pPr>
        <w:rPr>
          <w:b/>
          <w:sz w:val="28"/>
          <w:szCs w:val="28"/>
        </w:rPr>
      </w:pPr>
    </w:p>
    <w:p w:rsidR="000036D6" w:rsidRPr="008554EB" w:rsidRDefault="000036D6" w:rsidP="000036D6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 xml:space="preserve">ЛАБОРАТОРНАЯ РАБОТА № </w:t>
      </w:r>
      <w:r w:rsidR="00893EDC">
        <w:rPr>
          <w:b/>
          <w:sz w:val="36"/>
          <w:szCs w:val="36"/>
        </w:rPr>
        <w:t>9</w:t>
      </w:r>
    </w:p>
    <w:p w:rsidR="000036D6" w:rsidRDefault="000036D6" w:rsidP="000036D6">
      <w:pPr>
        <w:spacing w:line="360" w:lineRule="auto"/>
        <w:jc w:val="both"/>
        <w:rPr>
          <w:b/>
          <w:sz w:val="28"/>
          <w:szCs w:val="28"/>
        </w:rPr>
      </w:pPr>
    </w:p>
    <w:p w:rsidR="000036D6" w:rsidRPr="00B76A6F" w:rsidRDefault="000036D6" w:rsidP="000036D6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Дисциплина: </w:t>
      </w:r>
      <w:r>
        <w:rPr>
          <w:sz w:val="28"/>
          <w:szCs w:val="28"/>
        </w:rPr>
        <w:t>Введение в программирование.</w:t>
      </w:r>
    </w:p>
    <w:p w:rsidR="000036D6" w:rsidRPr="00E64B1E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Pr="003A1EF0" w:rsidRDefault="000036D6" w:rsidP="000036D6">
      <w:pPr>
        <w:spacing w:line="360" w:lineRule="auto"/>
        <w:jc w:val="both"/>
        <w:rPr>
          <w:sz w:val="28"/>
          <w:szCs w:val="28"/>
        </w:rPr>
      </w:pP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Выполнил(а): </w:t>
      </w:r>
    </w:p>
    <w:p w:rsidR="000036D6" w:rsidRDefault="000036D6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sz w:val="28"/>
          <w:szCs w:val="28"/>
        </w:rPr>
      </w:pPr>
    </w:p>
    <w:p w:rsidR="000036D6" w:rsidRPr="005F553E" w:rsidRDefault="0087023B" w:rsidP="000036D6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>студент(ка) группы 191-72</w:t>
      </w:r>
      <w:r w:rsidRPr="00185BA6">
        <w:rPr>
          <w:b/>
          <w:sz w:val="28"/>
          <w:szCs w:val="28"/>
        </w:rPr>
        <w:t>6</w:t>
      </w:r>
      <w:r w:rsidR="000036D6" w:rsidRPr="003A1EF0">
        <w:rPr>
          <w:sz w:val="16"/>
          <w:szCs w:val="16"/>
        </w:rPr>
        <w:t xml:space="preserve">                      </w:t>
      </w:r>
    </w:p>
    <w:p w:rsidR="000036D6" w:rsidRPr="003A1EF0" w:rsidRDefault="000036D6" w:rsidP="000036D6">
      <w:pPr>
        <w:tabs>
          <w:tab w:val="left" w:pos="2880"/>
        </w:tabs>
        <w:jc w:val="both"/>
        <w:rPr>
          <w:b/>
          <w:sz w:val="28"/>
          <w:szCs w:val="28"/>
        </w:rPr>
      </w:pPr>
    </w:p>
    <w:p w:rsidR="000036D6" w:rsidRPr="00A15798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>Синельникова К</w:t>
      </w:r>
      <w:r w:rsidRPr="000036D6">
        <w:rPr>
          <w:sz w:val="28"/>
          <w:szCs w:val="28"/>
        </w:rPr>
        <w:t>.</w:t>
      </w:r>
      <w:r>
        <w:rPr>
          <w:sz w:val="28"/>
          <w:szCs w:val="28"/>
        </w:rPr>
        <w:t>Т.</w:t>
      </w:r>
      <w:r>
        <w:rPr>
          <w:b/>
          <w:sz w:val="28"/>
          <w:szCs w:val="28"/>
        </w:rPr>
        <w:t xml:space="preserve"> </w:t>
      </w:r>
    </w:p>
    <w:p w:rsidR="000036D6" w:rsidRPr="003A1EF0" w:rsidRDefault="000036D6" w:rsidP="000036D6">
      <w:pPr>
        <w:tabs>
          <w:tab w:val="left" w:pos="55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Pr="003A1EF0" w:rsidRDefault="000036D6" w:rsidP="000036D6">
      <w:pPr>
        <w:tabs>
          <w:tab w:val="left" w:pos="1980"/>
          <w:tab w:val="left" w:pos="2160"/>
          <w:tab w:val="left" w:pos="3780"/>
          <w:tab w:val="left" w:pos="7380"/>
        </w:tabs>
        <w:rPr>
          <w:sz w:val="16"/>
          <w:szCs w:val="16"/>
        </w:rPr>
      </w:pPr>
      <w:r w:rsidRPr="003A1EF0">
        <w:rPr>
          <w:sz w:val="28"/>
          <w:szCs w:val="28"/>
        </w:rPr>
        <w:tab/>
      </w:r>
    </w:p>
    <w:p w:rsidR="000036D6" w:rsidRDefault="000036D6" w:rsidP="000036D6">
      <w:pPr>
        <w:tabs>
          <w:tab w:val="left" w:pos="2977"/>
          <w:tab w:val="left" w:pos="6120"/>
          <w:tab w:val="left" w:pos="6480"/>
          <w:tab w:val="left" w:pos="6840"/>
        </w:tabs>
        <w:jc w:val="right"/>
        <w:rPr>
          <w:b/>
          <w:i/>
          <w:sz w:val="28"/>
          <w:szCs w:val="28"/>
        </w:rPr>
      </w:pPr>
      <w:r>
        <w:rPr>
          <w:b/>
          <w:sz w:val="28"/>
          <w:szCs w:val="28"/>
        </w:rPr>
        <w:tab/>
        <w:t xml:space="preserve">Проверил: </w:t>
      </w:r>
      <w:r>
        <w:rPr>
          <w:sz w:val="28"/>
          <w:szCs w:val="28"/>
        </w:rPr>
        <w:t>асс. Кононенко К.М.</w:t>
      </w:r>
    </w:p>
    <w:p w:rsidR="000036D6" w:rsidRDefault="000036D6" w:rsidP="000036D6">
      <w:pPr>
        <w:tabs>
          <w:tab w:val="left" w:pos="3240"/>
          <w:tab w:val="left" w:pos="4962"/>
          <w:tab w:val="left" w:pos="6480"/>
          <w:tab w:val="left" w:pos="6840"/>
        </w:tabs>
        <w:rPr>
          <w:sz w:val="16"/>
          <w:szCs w:val="16"/>
        </w:rPr>
      </w:pPr>
      <w:r>
        <w:rPr>
          <w:b/>
          <w:i/>
          <w:sz w:val="28"/>
          <w:szCs w:val="28"/>
        </w:rPr>
        <w:tab/>
      </w:r>
      <w:r>
        <w:rPr>
          <w:b/>
          <w:i/>
          <w:sz w:val="28"/>
          <w:szCs w:val="28"/>
        </w:rPr>
        <w:tab/>
        <w:t xml:space="preserve">       </w:t>
      </w:r>
      <w:r>
        <w:rPr>
          <w:b/>
          <w:sz w:val="16"/>
          <w:szCs w:val="16"/>
        </w:rPr>
        <w:tab/>
      </w:r>
      <w:r w:rsidRPr="007B1189">
        <w:rPr>
          <w:b/>
          <w:sz w:val="20"/>
          <w:szCs w:val="20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  <w:r>
        <w:rPr>
          <w:b/>
          <w:sz w:val="16"/>
          <w:szCs w:val="16"/>
        </w:rPr>
        <w:tab/>
      </w:r>
    </w:p>
    <w:p w:rsidR="000036D6" w:rsidRPr="003A1EF0" w:rsidRDefault="000036D6" w:rsidP="000036D6">
      <w:pPr>
        <w:tabs>
          <w:tab w:val="left" w:pos="2160"/>
          <w:tab w:val="left" w:pos="3780"/>
          <w:tab w:val="left" w:pos="7380"/>
        </w:tabs>
        <w:jc w:val="right"/>
        <w:rPr>
          <w:b/>
          <w:sz w:val="28"/>
          <w:szCs w:val="28"/>
        </w:rPr>
      </w:pPr>
      <w:r>
        <w:rPr>
          <w:sz w:val="28"/>
          <w:szCs w:val="28"/>
        </w:rPr>
        <w:t xml:space="preserve">________________ </w:t>
      </w:r>
      <w:r w:rsidRPr="003A1EF0">
        <w:rPr>
          <w:b/>
          <w:sz w:val="28"/>
          <w:szCs w:val="28"/>
        </w:rPr>
        <w:t xml:space="preserve"> </w:t>
      </w:r>
      <w:r w:rsidRPr="003A1EF0">
        <w:rPr>
          <w:b/>
          <w:i/>
          <w:sz w:val="28"/>
          <w:szCs w:val="28"/>
        </w:rPr>
        <w:t>___________</w:t>
      </w:r>
    </w:p>
    <w:p w:rsidR="000036D6" w:rsidRPr="003A1EF0" w:rsidRDefault="000036D6" w:rsidP="000036D6">
      <w:pPr>
        <w:tabs>
          <w:tab w:val="left" w:pos="3780"/>
          <w:tab w:val="left" w:pos="5940"/>
          <w:tab w:val="left" w:pos="6480"/>
          <w:tab w:val="left" w:pos="6840"/>
        </w:tabs>
        <w:jc w:val="both"/>
        <w:rPr>
          <w:sz w:val="16"/>
          <w:szCs w:val="16"/>
        </w:rPr>
      </w:pPr>
      <w:r w:rsidRPr="003A1EF0">
        <w:rPr>
          <w:b/>
          <w:sz w:val="28"/>
          <w:szCs w:val="28"/>
        </w:rPr>
        <w:t xml:space="preserve">                                                         </w:t>
      </w:r>
      <w:r>
        <w:rPr>
          <w:b/>
          <w:sz w:val="28"/>
          <w:szCs w:val="28"/>
        </w:rPr>
        <w:tab/>
      </w:r>
      <w:r>
        <w:rPr>
          <w:b/>
          <w:sz w:val="28"/>
          <w:szCs w:val="28"/>
        </w:rPr>
        <w:tab/>
      </w:r>
      <w:r w:rsidRPr="003A1EF0">
        <w:rPr>
          <w:sz w:val="16"/>
          <w:szCs w:val="16"/>
        </w:rPr>
        <w:t>(</w:t>
      </w:r>
      <w:r>
        <w:rPr>
          <w:sz w:val="16"/>
          <w:szCs w:val="16"/>
        </w:rPr>
        <w:t>Дата</w:t>
      </w:r>
      <w:r w:rsidRPr="003A1EF0">
        <w:rPr>
          <w:sz w:val="16"/>
          <w:szCs w:val="16"/>
        </w:rPr>
        <w:t>)</w:t>
      </w:r>
      <w:r w:rsidRPr="003A1EF0">
        <w:rPr>
          <w:sz w:val="16"/>
          <w:szCs w:val="16"/>
        </w:rPr>
        <w:tab/>
      </w:r>
      <w:r w:rsidRPr="003A1EF0">
        <w:rPr>
          <w:sz w:val="16"/>
          <w:szCs w:val="16"/>
        </w:rPr>
        <w:tab/>
      </w:r>
      <w:r>
        <w:rPr>
          <w:sz w:val="16"/>
          <w:szCs w:val="16"/>
        </w:rPr>
        <w:tab/>
        <w:t>(П</w:t>
      </w:r>
      <w:r w:rsidRPr="003A1EF0">
        <w:rPr>
          <w:sz w:val="16"/>
          <w:szCs w:val="16"/>
        </w:rPr>
        <w:t>одпись)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Замечания: 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>____________________________________________________________________</w:t>
      </w:r>
    </w:p>
    <w:p w:rsidR="000036D6" w:rsidRDefault="000036D6" w:rsidP="000036D6">
      <w:pPr>
        <w:spacing w:line="360" w:lineRule="auto"/>
        <w:jc w:val="center"/>
        <w:rPr>
          <w:b/>
          <w:sz w:val="28"/>
          <w:szCs w:val="28"/>
        </w:rPr>
      </w:pPr>
    </w:p>
    <w:p w:rsidR="000036D6" w:rsidRDefault="000036D6" w:rsidP="000036D6">
      <w:pPr>
        <w:spacing w:line="360" w:lineRule="auto"/>
        <w:jc w:val="center"/>
        <w:rPr>
          <w:b/>
          <w:i/>
          <w:sz w:val="28"/>
          <w:szCs w:val="28"/>
        </w:rPr>
      </w:pPr>
      <w:r w:rsidRPr="003A1EF0">
        <w:rPr>
          <w:b/>
          <w:sz w:val="28"/>
          <w:szCs w:val="28"/>
        </w:rPr>
        <w:t>Москва</w:t>
      </w:r>
    </w:p>
    <w:p w:rsidR="000036D6" w:rsidRPr="00430A54" w:rsidRDefault="000036D6" w:rsidP="000036D6">
      <w:pPr>
        <w:spacing w:line="360" w:lineRule="auto"/>
        <w:jc w:val="center"/>
        <w:rPr>
          <w:b/>
          <w:sz w:val="32"/>
          <w:szCs w:val="28"/>
        </w:rPr>
      </w:pPr>
      <w:r w:rsidRPr="003A1EF0">
        <w:rPr>
          <w:b/>
          <w:sz w:val="28"/>
          <w:szCs w:val="28"/>
        </w:rPr>
        <w:t>201</w:t>
      </w:r>
      <w:r>
        <w:rPr>
          <w:b/>
          <w:sz w:val="28"/>
          <w:szCs w:val="28"/>
        </w:rPr>
        <w:t>9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77370947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036D6" w:rsidRPr="001C41CF" w:rsidRDefault="000036D6">
          <w:pPr>
            <w:pStyle w:val="a9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1C41CF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185BA6" w:rsidRPr="001C41CF" w:rsidRDefault="00185BA6" w:rsidP="00185BA6">
          <w:pPr>
            <w:rPr>
              <w:sz w:val="28"/>
              <w:szCs w:val="28"/>
            </w:rPr>
          </w:pPr>
        </w:p>
        <w:p w:rsidR="001C41CF" w:rsidRPr="001C41CF" w:rsidRDefault="000036D6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r w:rsidRPr="001C41CF">
            <w:rPr>
              <w:rFonts w:ascii="Times New Roman" w:hAnsi="Times New Roman"/>
              <w:b/>
              <w:bCs/>
              <w:sz w:val="28"/>
              <w:szCs w:val="28"/>
            </w:rPr>
            <w:fldChar w:fldCharType="begin"/>
          </w:r>
          <w:r w:rsidRPr="001C41CF">
            <w:rPr>
              <w:rFonts w:ascii="Times New Roman" w:hAnsi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1C41CF">
            <w:rPr>
              <w:rFonts w:ascii="Times New Roman" w:hAnsi="Times New Roman"/>
              <w:b/>
              <w:bCs/>
              <w:sz w:val="28"/>
              <w:szCs w:val="28"/>
            </w:rPr>
            <w:fldChar w:fldCharType="separate"/>
          </w:r>
          <w:hyperlink w:anchor="_Toc23022383" w:history="1">
            <w:r w:rsidR="001C41CF" w:rsidRPr="001C41CF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Теория</w:t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2383 \h </w:instrText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2502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1C41CF"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41CF" w:rsidRPr="001C41CF" w:rsidRDefault="001C41C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2386" w:history="1">
            <w:r w:rsidRPr="001C41CF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Задания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2386 \h </w:instrTex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2502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41CF" w:rsidRPr="001C41CF" w:rsidRDefault="001C41C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2387" w:history="1">
            <w:r w:rsidRPr="001C41CF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Блок-схемы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2387 \h </w:instrTex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2502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5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41CF" w:rsidRPr="001C41CF" w:rsidRDefault="001C41C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2388" w:history="1">
            <w:r w:rsidRPr="001C41CF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Код программы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2388 \h </w:instrTex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2502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9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C41CF" w:rsidRPr="001C41CF" w:rsidRDefault="001C41CF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  <w:szCs w:val="28"/>
            </w:rPr>
          </w:pPr>
          <w:hyperlink w:anchor="_Toc23022389" w:history="1">
            <w:r w:rsidRPr="001C41CF">
              <w:rPr>
                <w:rStyle w:val="ad"/>
                <w:rFonts w:ascii="Times New Roman" w:hAnsi="Times New Roman"/>
                <w:b/>
                <w:noProof/>
                <w:color w:val="auto"/>
                <w:sz w:val="28"/>
                <w:szCs w:val="28"/>
              </w:rPr>
              <w:t>Результат программы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23022389 \h </w:instrTex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25025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4</w:t>
            </w:r>
            <w:r w:rsidRPr="001C41CF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036D6" w:rsidRDefault="000036D6">
          <w:r w:rsidRPr="001C41CF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2A3032" w:rsidRDefault="002A3032" w:rsidP="002A3032">
      <w:pPr>
        <w:spacing w:line="360" w:lineRule="auto"/>
        <w:rPr>
          <w:b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930377" w:rsidRPr="00312E3C" w:rsidRDefault="00930377" w:rsidP="002A3032">
      <w:pPr>
        <w:spacing w:line="360" w:lineRule="auto"/>
        <w:rPr>
          <w:rStyle w:val="a7"/>
          <w:sz w:val="28"/>
          <w:szCs w:val="28"/>
        </w:rPr>
      </w:pPr>
    </w:p>
    <w:p w:rsidR="00046C24" w:rsidRPr="00312E3C" w:rsidRDefault="00046C24" w:rsidP="00930377">
      <w:pPr>
        <w:pStyle w:val="1"/>
        <w:rPr>
          <w:rStyle w:val="a7"/>
          <w:rFonts w:ascii="Times New Roman" w:eastAsia="Times New Roman" w:hAnsi="Times New Roman" w:cs="Times New Roman"/>
          <w:sz w:val="28"/>
          <w:szCs w:val="28"/>
        </w:rPr>
      </w:pPr>
    </w:p>
    <w:p w:rsidR="00FA1DF0" w:rsidRPr="00312E3C" w:rsidRDefault="00FA1DF0" w:rsidP="00FA1DF0">
      <w:pPr>
        <w:pStyle w:val="1"/>
        <w:ind w:firstLine="708"/>
        <w:rPr>
          <w:rFonts w:ascii="Times New Roman" w:eastAsia="Times New Roman" w:hAnsi="Times New Roman" w:cs="Times New Roman"/>
          <w:color w:val="auto"/>
          <w:sz w:val="24"/>
          <w:szCs w:val="24"/>
        </w:rPr>
      </w:pPr>
      <w:bookmarkStart w:id="1" w:name="_Toc19543744"/>
    </w:p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FA1DF0" w:rsidRPr="00312E3C" w:rsidRDefault="00FA1DF0" w:rsidP="00FA1DF0"/>
    <w:p w:rsidR="00C65267" w:rsidRPr="00312E3C" w:rsidRDefault="00C65267" w:rsidP="00FA1DF0"/>
    <w:p w:rsidR="00C65267" w:rsidRDefault="00312E3C" w:rsidP="00C65267">
      <w:pPr>
        <w:pStyle w:val="1"/>
        <w:shd w:val="clear" w:color="auto" w:fill="FFFFFF"/>
        <w:spacing w:before="0"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</w:rPr>
      </w:pPr>
      <w:bookmarkStart w:id="2" w:name="_Toc19545126"/>
      <w:bookmarkStart w:id="3" w:name="_Toc21985922"/>
      <w:bookmarkStart w:id="4" w:name="_Toc19543746"/>
      <w:bookmarkStart w:id="5" w:name="_Toc19545127"/>
      <w:bookmarkStart w:id="6" w:name="_Toc19128280"/>
      <w:bookmarkStart w:id="7" w:name="_Toc19543745"/>
      <w:bookmarkStart w:id="8" w:name="_Toc23022383"/>
      <w:bookmarkEnd w:id="0"/>
      <w:bookmarkEnd w:id="1"/>
      <w:r w:rsidRPr="00C65267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Теория</w:t>
      </w:r>
      <w:bookmarkEnd w:id="2"/>
      <w:bookmarkEnd w:id="3"/>
      <w:bookmarkEnd w:id="8"/>
    </w:p>
    <w:p w:rsidR="008017CB" w:rsidRPr="008017CB" w:rsidRDefault="008017CB" w:rsidP="008017CB">
      <w:pPr>
        <w:pStyle w:val="1"/>
        <w:shd w:val="clear" w:color="auto" w:fill="FFFFFF"/>
        <w:spacing w:before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9" w:name="_Toc23022384"/>
      <w:bookmarkStart w:id="10" w:name="_GoBack"/>
      <w:r w:rsidRPr="008017CB">
        <w:rPr>
          <w:rFonts w:ascii="Times New Roman" w:hAnsi="Times New Roman" w:cs="Times New Roman"/>
          <w:b/>
          <w:color w:val="171717"/>
          <w:sz w:val="28"/>
          <w:szCs w:val="28"/>
        </w:rPr>
        <w:t>Массивы</w:t>
      </w:r>
      <w:bookmarkEnd w:id="9"/>
    </w:p>
    <w:p w:rsidR="008017CB" w:rsidRPr="001C41CF" w:rsidRDefault="008017CB" w:rsidP="001C41CF">
      <w:pPr>
        <w:spacing w:line="360" w:lineRule="auto"/>
        <w:ind w:firstLine="709"/>
        <w:rPr>
          <w:sz w:val="28"/>
          <w:szCs w:val="28"/>
        </w:rPr>
      </w:pPr>
      <w:r w:rsidRPr="001C41CF">
        <w:rPr>
          <w:sz w:val="28"/>
          <w:szCs w:val="28"/>
        </w:rPr>
        <w:t xml:space="preserve">В структуре данных массива можно хранить несколько переменных одного типа. Чтобы объявить массив, следует указать тип его элементов. Если требуется, чтобы массив мог хранить элементы любого типа, можно указать </w:t>
      </w:r>
      <w:proofErr w:type="spellStart"/>
      <w:r w:rsidRPr="001C41CF">
        <w:rPr>
          <w:sz w:val="28"/>
          <w:szCs w:val="28"/>
        </w:rPr>
        <w:t>object</w:t>
      </w:r>
      <w:proofErr w:type="spellEnd"/>
      <w:r w:rsidRPr="001C41CF">
        <w:rPr>
          <w:sz w:val="28"/>
          <w:szCs w:val="28"/>
        </w:rPr>
        <w:t xml:space="preserve"> в качестве его типа. В унифицированной системе типов C# все типы, стандартные и определяемые пользователем, ссылочные типы и типы значений напрямую или косвенно наследуются из </w:t>
      </w:r>
      <w:proofErr w:type="spellStart"/>
      <w:r w:rsidRPr="001C41CF">
        <w:rPr>
          <w:bCs/>
          <w:sz w:val="28"/>
          <w:szCs w:val="28"/>
        </w:rPr>
        <w:t>Object</w:t>
      </w:r>
      <w:proofErr w:type="spellEnd"/>
      <w:r w:rsidRPr="001C41CF">
        <w:rPr>
          <w:sz w:val="28"/>
          <w:szCs w:val="28"/>
        </w:rPr>
        <w:t>.</w:t>
      </w:r>
    </w:p>
    <w:p w:rsidR="008017CB" w:rsidRPr="008017CB" w:rsidRDefault="008017CB" w:rsidP="008017CB">
      <w:pPr>
        <w:spacing w:line="360" w:lineRule="auto"/>
        <w:ind w:firstLine="709"/>
        <w:rPr>
          <w:sz w:val="28"/>
          <w:szCs w:val="28"/>
        </w:rPr>
      </w:pPr>
    </w:p>
    <w:p w:rsidR="008017CB" w:rsidRPr="001C41CF" w:rsidRDefault="008017CB" w:rsidP="001C41CF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3022385"/>
      <w:r w:rsidRPr="001C41CF">
        <w:rPr>
          <w:rFonts w:ascii="Times New Roman" w:hAnsi="Times New Roman" w:cs="Times New Roman"/>
          <w:b/>
          <w:color w:val="auto"/>
          <w:sz w:val="28"/>
          <w:szCs w:val="28"/>
        </w:rPr>
        <w:t>Общие сведения о массивах</w:t>
      </w:r>
      <w:bookmarkEnd w:id="11"/>
    </w:p>
    <w:p w:rsidR="008017CB" w:rsidRPr="008017CB" w:rsidRDefault="008017CB" w:rsidP="001C41CF">
      <w:pPr>
        <w:pStyle w:val="ae"/>
        <w:shd w:val="clear" w:color="auto" w:fill="FFFFFF"/>
        <w:spacing w:before="0" w:beforeAutospacing="0" w:after="0" w:afterAutospacing="0" w:line="360" w:lineRule="auto"/>
        <w:ind w:firstLine="709"/>
        <w:rPr>
          <w:sz w:val="28"/>
          <w:szCs w:val="28"/>
        </w:rPr>
      </w:pPr>
      <w:r w:rsidRPr="008017CB">
        <w:rPr>
          <w:color w:val="171717"/>
          <w:sz w:val="28"/>
          <w:szCs w:val="28"/>
        </w:rPr>
        <w:t>Массив имеет следующие свойства: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 xml:space="preserve">Массив может быть </w:t>
      </w:r>
      <w:r w:rsidRPr="001C41CF">
        <w:rPr>
          <w:color w:val="171717"/>
          <w:sz w:val="28"/>
          <w:szCs w:val="28"/>
        </w:rPr>
        <w:t>одномерным</w:t>
      </w:r>
      <w:r w:rsidRPr="008017CB">
        <w:rPr>
          <w:color w:val="171717"/>
          <w:sz w:val="28"/>
          <w:szCs w:val="28"/>
        </w:rPr>
        <w:t xml:space="preserve">, </w:t>
      </w:r>
      <w:r w:rsidRPr="001C41CF">
        <w:rPr>
          <w:color w:val="171717"/>
          <w:sz w:val="28"/>
          <w:szCs w:val="28"/>
        </w:rPr>
        <w:t>многомерным</w:t>
      </w:r>
      <w:r w:rsidRPr="008017CB">
        <w:rPr>
          <w:color w:val="171717"/>
          <w:sz w:val="28"/>
          <w:szCs w:val="28"/>
        </w:rPr>
        <w:t xml:space="preserve"> или </w:t>
      </w:r>
      <w:r w:rsidRPr="001C41CF">
        <w:rPr>
          <w:color w:val="171717"/>
          <w:sz w:val="28"/>
          <w:szCs w:val="28"/>
        </w:rPr>
        <w:t>массивом массивов</w:t>
      </w:r>
      <w:r w:rsidRPr="008017CB">
        <w:rPr>
          <w:color w:val="171717"/>
          <w:sz w:val="28"/>
          <w:szCs w:val="28"/>
        </w:rPr>
        <w:t>.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>Количество измерений и длина каждого из измерений задаются, когда создается экземпляр массива. Эти значения нельзя изменить во время существования экземпляра.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>Используемые по умолчанию значения числовых элементов массива равны нулю, и элементам ссылки присвоено значение NULL.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 xml:space="preserve">В массиве массивов элементы являются ссылочными типами и инициализируются значением </w:t>
      </w:r>
      <w:proofErr w:type="spellStart"/>
      <w:r w:rsidRPr="008017CB">
        <w:rPr>
          <w:color w:val="171717"/>
          <w:sz w:val="28"/>
          <w:szCs w:val="28"/>
        </w:rPr>
        <w:t>null</w:t>
      </w:r>
      <w:proofErr w:type="spellEnd"/>
      <w:r w:rsidRPr="008017CB">
        <w:rPr>
          <w:color w:val="171717"/>
          <w:sz w:val="28"/>
          <w:szCs w:val="28"/>
        </w:rPr>
        <w:t>.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>Массивы индексируются от нуля: массив с n элементами индексируется от 0 до n-1.</w:t>
      </w:r>
    </w:p>
    <w:p w:rsidR="008017CB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>Элементы массива могут иметь любой тип, в том числе тип массива.</w:t>
      </w:r>
    </w:p>
    <w:p w:rsidR="00312E3C" w:rsidRPr="008017CB" w:rsidRDefault="008017CB" w:rsidP="001C41CF">
      <w:pPr>
        <w:pStyle w:val="ae"/>
        <w:numPr>
          <w:ilvl w:val="0"/>
          <w:numId w:val="9"/>
        </w:numPr>
        <w:shd w:val="clear" w:color="auto" w:fill="FFFFFF"/>
        <w:spacing w:before="0" w:beforeAutospacing="0" w:after="0" w:afterAutospacing="0" w:line="360" w:lineRule="auto"/>
        <w:ind w:left="0" w:firstLine="709"/>
        <w:textAlignment w:val="baseline"/>
        <w:rPr>
          <w:color w:val="171717"/>
          <w:sz w:val="28"/>
          <w:szCs w:val="28"/>
        </w:rPr>
      </w:pPr>
      <w:r w:rsidRPr="008017CB">
        <w:rPr>
          <w:color w:val="171717"/>
          <w:sz w:val="28"/>
          <w:szCs w:val="28"/>
        </w:rPr>
        <w:t xml:space="preserve">Типы массивов — это </w:t>
      </w:r>
      <w:r w:rsidRPr="008017CB">
        <w:rPr>
          <w:color w:val="171717"/>
          <w:sz w:val="28"/>
          <w:szCs w:val="28"/>
        </w:rPr>
        <w:t>ссылочные типы</w:t>
      </w:r>
      <w:r w:rsidRPr="008017CB">
        <w:rPr>
          <w:color w:val="171717"/>
          <w:sz w:val="28"/>
          <w:szCs w:val="28"/>
        </w:rPr>
        <w:t>, производные от абстрактного базового типа</w:t>
      </w:r>
      <w:r w:rsidR="001C41CF" w:rsidRPr="001C41CF">
        <w:rPr>
          <w:color w:val="171717"/>
          <w:sz w:val="28"/>
          <w:szCs w:val="28"/>
        </w:rPr>
        <w:t xml:space="preserve"> </w:t>
      </w:r>
      <w:proofErr w:type="spellStart"/>
      <w:r w:rsidR="001C41CF">
        <w:rPr>
          <w:color w:val="171717"/>
          <w:sz w:val="28"/>
          <w:szCs w:val="28"/>
        </w:rPr>
        <w:t>Arr</w:t>
      </w:r>
      <w:proofErr w:type="spellEnd"/>
      <w:r w:rsidR="001C41CF">
        <w:rPr>
          <w:color w:val="171717"/>
          <w:sz w:val="28"/>
          <w:szCs w:val="28"/>
          <w:lang w:val="en-US"/>
        </w:rPr>
        <w:t>ay</w:t>
      </w:r>
      <w:r w:rsidRPr="008017CB">
        <w:rPr>
          <w:color w:val="171717"/>
          <w:sz w:val="28"/>
          <w:szCs w:val="28"/>
        </w:rPr>
        <w:t xml:space="preserve">. Поскольку этот тип реализует </w:t>
      </w:r>
      <w:proofErr w:type="spellStart"/>
      <w:r w:rsidRPr="001C41CF">
        <w:rPr>
          <w:color w:val="171717"/>
          <w:sz w:val="28"/>
          <w:szCs w:val="28"/>
        </w:rPr>
        <w:t>IEnumerable</w:t>
      </w:r>
      <w:proofErr w:type="spellEnd"/>
      <w:r w:rsidRPr="008017CB">
        <w:rPr>
          <w:color w:val="171717"/>
          <w:sz w:val="28"/>
          <w:szCs w:val="28"/>
        </w:rPr>
        <w:t xml:space="preserve"> и </w:t>
      </w:r>
      <w:proofErr w:type="spellStart"/>
      <w:r w:rsidRPr="008017CB">
        <w:rPr>
          <w:color w:val="171717"/>
          <w:sz w:val="28"/>
          <w:szCs w:val="28"/>
        </w:rPr>
        <w:t>IEnumerable</w:t>
      </w:r>
      <w:proofErr w:type="spellEnd"/>
      <w:r w:rsidRPr="008017CB">
        <w:rPr>
          <w:color w:val="171717"/>
          <w:sz w:val="28"/>
          <w:szCs w:val="28"/>
        </w:rPr>
        <w:t>&lt;T&gt;</w:t>
      </w:r>
      <w:r w:rsidRPr="008017CB">
        <w:rPr>
          <w:color w:val="171717"/>
          <w:sz w:val="28"/>
          <w:szCs w:val="28"/>
        </w:rPr>
        <w:t xml:space="preserve">, вы можете просматривать в цикле </w:t>
      </w:r>
      <w:r w:rsidRPr="001C41CF">
        <w:rPr>
          <w:color w:val="171717"/>
          <w:sz w:val="28"/>
          <w:szCs w:val="28"/>
        </w:rPr>
        <w:t>foreach</w:t>
      </w:r>
      <w:r w:rsidRPr="008017CB">
        <w:rPr>
          <w:color w:val="171717"/>
          <w:sz w:val="28"/>
          <w:szCs w:val="28"/>
        </w:rPr>
        <w:t xml:space="preserve"> любые массивы C#.</w:t>
      </w:r>
    </w:p>
    <w:p w:rsidR="00FA1DF0" w:rsidRPr="00577190" w:rsidRDefault="00FA1DF0" w:rsidP="00185BA6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23022386"/>
      <w:bookmarkEnd w:id="10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Задания</w:t>
      </w:r>
      <w:bookmarkEnd w:id="4"/>
      <w:bookmarkEnd w:id="5"/>
      <w:bookmarkEnd w:id="12"/>
    </w:p>
    <w:p w:rsidR="00893EDC" w:rsidRPr="00893EDC" w:rsidRDefault="00893EDC" w:rsidP="00893EDC">
      <w:pPr>
        <w:spacing w:line="360" w:lineRule="auto"/>
        <w:ind w:firstLine="709"/>
        <w:rPr>
          <w:color w:val="000000"/>
          <w:sz w:val="28"/>
          <w:szCs w:val="27"/>
        </w:rPr>
      </w:pPr>
      <w:r w:rsidRPr="00893EDC">
        <w:rPr>
          <w:color w:val="000000"/>
          <w:sz w:val="28"/>
          <w:szCs w:val="27"/>
        </w:rPr>
        <w:t>1. Дан номер дня – целое число от 1 до 31 и месяца — целое число в диапазоне 1–12 (1 — январь, 2 — февраль и т. д.). Вывести дату в виде текста (например, «пятое января»).</w:t>
      </w:r>
    </w:p>
    <w:p w:rsidR="00893EDC" w:rsidRPr="00893EDC" w:rsidRDefault="00893EDC" w:rsidP="00893EDC">
      <w:pPr>
        <w:spacing w:line="360" w:lineRule="auto"/>
        <w:ind w:firstLine="709"/>
        <w:rPr>
          <w:color w:val="000000"/>
          <w:sz w:val="28"/>
          <w:szCs w:val="27"/>
        </w:rPr>
      </w:pPr>
      <w:r w:rsidRPr="00893EDC">
        <w:rPr>
          <w:color w:val="000000"/>
          <w:sz w:val="28"/>
          <w:szCs w:val="27"/>
        </w:rPr>
        <w:t xml:space="preserve">2. </w:t>
      </w:r>
      <w:proofErr w:type="gramStart"/>
      <w:r w:rsidRPr="00893EDC">
        <w:rPr>
          <w:color w:val="000000"/>
          <w:sz w:val="28"/>
          <w:szCs w:val="27"/>
        </w:rPr>
        <w:t>Робот может перемещаться в четырех направлениях («С» — север, «З» — запад, «Ю» — юг, «В» — восток) и принимать три цифровые команды: 0 — продолжать движение, 1 — поворот налево, −1 — поворот направо.</w:t>
      </w:r>
      <w:proofErr w:type="gramEnd"/>
      <w:r w:rsidRPr="00893EDC">
        <w:rPr>
          <w:color w:val="000000"/>
          <w:sz w:val="28"/>
          <w:szCs w:val="27"/>
        </w:rPr>
        <w:t xml:space="preserve"> Дан символ C — исходное направление робота и целое число N — посланная ему команда. Вывести направление робота после выполнения полученной команды</w:t>
      </w:r>
    </w:p>
    <w:p w:rsidR="00893EDC" w:rsidRPr="00893EDC" w:rsidRDefault="00893EDC" w:rsidP="00893EDC">
      <w:pPr>
        <w:spacing w:line="360" w:lineRule="auto"/>
        <w:ind w:firstLine="709"/>
        <w:rPr>
          <w:color w:val="000000"/>
          <w:sz w:val="28"/>
          <w:szCs w:val="27"/>
        </w:rPr>
      </w:pPr>
      <w:r w:rsidRPr="00893EDC">
        <w:rPr>
          <w:color w:val="000000"/>
          <w:sz w:val="28"/>
          <w:szCs w:val="27"/>
        </w:rPr>
        <w:t>3. Дано целое число в диапазоне 10–40, определяющее количество учебных заданий по некоторой теме. Вывести строку-описание указанного количества заданий, обеспечив правильное согласование числа со словами «учебное задание», например: 18 — «восемнадцать учебных заданий».</w:t>
      </w:r>
    </w:p>
    <w:p w:rsidR="00893EDC" w:rsidRPr="00893EDC" w:rsidRDefault="00893EDC" w:rsidP="00893EDC">
      <w:pPr>
        <w:spacing w:line="360" w:lineRule="auto"/>
        <w:ind w:firstLine="709"/>
        <w:rPr>
          <w:color w:val="000000"/>
          <w:sz w:val="28"/>
          <w:szCs w:val="27"/>
        </w:rPr>
      </w:pPr>
      <w:r w:rsidRPr="00893EDC">
        <w:rPr>
          <w:color w:val="000000"/>
          <w:sz w:val="28"/>
          <w:szCs w:val="27"/>
        </w:rPr>
        <w:t>4. Дано целое число в диапазоне 100–999. Вывести строку-описание данного числа, например: 256 — «двести пятьдесят шесть», 814 — «восемьсот четырнадцать».</w:t>
      </w:r>
    </w:p>
    <w:p w:rsidR="00893EDC" w:rsidRPr="00893EDC" w:rsidRDefault="00893EDC" w:rsidP="00893EDC">
      <w:pPr>
        <w:spacing w:line="360" w:lineRule="auto"/>
        <w:ind w:firstLine="709"/>
        <w:rPr>
          <w:color w:val="000000"/>
          <w:sz w:val="28"/>
          <w:szCs w:val="27"/>
        </w:rPr>
      </w:pPr>
      <w:r w:rsidRPr="00893EDC">
        <w:rPr>
          <w:color w:val="000000"/>
          <w:sz w:val="28"/>
          <w:szCs w:val="27"/>
        </w:rPr>
        <w:t xml:space="preserve">5. В восточном календаре принят 60-летний цикл, состоящий из 12- </w:t>
      </w:r>
      <w:proofErr w:type="gramStart"/>
      <w:r w:rsidRPr="00893EDC">
        <w:rPr>
          <w:color w:val="000000"/>
          <w:sz w:val="28"/>
          <w:szCs w:val="27"/>
        </w:rPr>
        <w:t>летних</w:t>
      </w:r>
      <w:proofErr w:type="gramEnd"/>
      <w:r w:rsidRPr="00893EDC">
        <w:rPr>
          <w:color w:val="000000"/>
          <w:sz w:val="28"/>
          <w:szCs w:val="27"/>
        </w:rPr>
        <w:t xml:space="preserve"> </w:t>
      </w:r>
      <w:proofErr w:type="spellStart"/>
      <w:r w:rsidRPr="00893EDC">
        <w:rPr>
          <w:color w:val="000000"/>
          <w:sz w:val="28"/>
          <w:szCs w:val="27"/>
        </w:rPr>
        <w:t>подциклов</w:t>
      </w:r>
      <w:proofErr w:type="spellEnd"/>
      <w:r w:rsidRPr="00893EDC">
        <w:rPr>
          <w:color w:val="000000"/>
          <w:sz w:val="28"/>
          <w:szCs w:val="27"/>
        </w:rPr>
        <w:t xml:space="preserve">, обозначаемых названиями цвета: зеленый, красный, желтый, белый и черный. </w:t>
      </w:r>
      <w:proofErr w:type="gramStart"/>
      <w:r w:rsidRPr="00893EDC">
        <w:rPr>
          <w:color w:val="000000"/>
          <w:sz w:val="28"/>
          <w:szCs w:val="27"/>
        </w:rPr>
        <w:t xml:space="preserve">В каждом </w:t>
      </w:r>
      <w:proofErr w:type="spellStart"/>
      <w:r w:rsidRPr="00893EDC">
        <w:rPr>
          <w:color w:val="000000"/>
          <w:sz w:val="28"/>
          <w:szCs w:val="27"/>
        </w:rPr>
        <w:t>подцикле</w:t>
      </w:r>
      <w:proofErr w:type="spellEnd"/>
      <w:r w:rsidRPr="00893EDC">
        <w:rPr>
          <w:color w:val="000000"/>
          <w:sz w:val="28"/>
          <w:szCs w:val="27"/>
        </w:rPr>
        <w:t xml:space="preserve"> годы носят названия животных: крысы, коровы, тигра, зайца, дракона, змеи, лошади, овцы, обезьяны, курицы, собаки и свиньи.</w:t>
      </w:r>
      <w:proofErr w:type="gramEnd"/>
      <w:r w:rsidRPr="00893EDC">
        <w:rPr>
          <w:color w:val="000000"/>
          <w:sz w:val="28"/>
          <w:szCs w:val="27"/>
        </w:rPr>
        <w:t xml:space="preserve"> По номеру года определить его название, если 1984 год — начало цикла: «год зеленой крысы».</w:t>
      </w:r>
    </w:p>
    <w:p w:rsidR="00FA1DF0" w:rsidRPr="00F224D3" w:rsidRDefault="00FA1DF0" w:rsidP="00FA1DF0"/>
    <w:p w:rsidR="00984C88" w:rsidRPr="00F224D3" w:rsidRDefault="00984C88" w:rsidP="00FA1DF0"/>
    <w:p w:rsidR="00984C88" w:rsidRPr="00F224D3" w:rsidRDefault="00984C88" w:rsidP="00FA1DF0"/>
    <w:p w:rsidR="00984C88" w:rsidRPr="00F224D3" w:rsidRDefault="00984C88" w:rsidP="00FA1DF0"/>
    <w:p w:rsidR="00984C88" w:rsidRDefault="00984C88" w:rsidP="00FA1DF0"/>
    <w:p w:rsidR="001F5651" w:rsidRDefault="001F5651" w:rsidP="00FA1DF0"/>
    <w:p w:rsidR="00DB372D" w:rsidRDefault="00DB372D" w:rsidP="00FA1DF0"/>
    <w:p w:rsidR="00DB372D" w:rsidRDefault="00DB372D" w:rsidP="00FA1DF0"/>
    <w:p w:rsidR="001F5651" w:rsidRPr="00F224D3" w:rsidRDefault="001F5651" w:rsidP="00FA1DF0"/>
    <w:p w:rsidR="00984C88" w:rsidRPr="00F224D3" w:rsidRDefault="00984C88" w:rsidP="00FA1DF0"/>
    <w:p w:rsidR="00483290" w:rsidRPr="00826A96" w:rsidRDefault="00FA1DF0" w:rsidP="00483290">
      <w:pPr>
        <w:spacing w:line="360" w:lineRule="auto"/>
        <w:ind w:firstLine="709"/>
        <w:rPr>
          <w:sz w:val="28"/>
          <w:szCs w:val="28"/>
        </w:rPr>
      </w:pPr>
      <w:bookmarkStart w:id="13" w:name="_Toc23022387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Блок-</w:t>
      </w:r>
      <w:r w:rsidR="004945A6"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схем</w:t>
      </w:r>
      <w:bookmarkEnd w:id="6"/>
      <w:bookmarkEnd w:id="7"/>
      <w:r w:rsidRPr="00672CD6">
        <w:rPr>
          <w:rStyle w:val="10"/>
          <w:rFonts w:ascii="Times New Roman" w:hAnsi="Times New Roman" w:cs="Times New Roman"/>
          <w:b/>
          <w:color w:val="000000" w:themeColor="text1"/>
          <w:sz w:val="28"/>
          <w:szCs w:val="28"/>
        </w:rPr>
        <w:t>ы</w:t>
      </w:r>
      <w:bookmarkEnd w:id="13"/>
      <w:r w:rsidR="00984C88" w:rsidRPr="00672CD6">
        <w:rPr>
          <w:rStyle w:val="10"/>
          <w:rFonts w:ascii="Times New Roman" w:hAnsi="Times New Roman" w:cs="Times New Roman"/>
          <w:color w:val="000000" w:themeColor="text1"/>
          <w:sz w:val="28"/>
          <w:szCs w:val="28"/>
        </w:rPr>
        <w:br/>
      </w:r>
      <w:r w:rsidR="00A06F66" w:rsidRPr="00185BA6">
        <w:rPr>
          <w:rFonts w:eastAsiaTheme="majorEastAsia"/>
          <w:b/>
          <w:smallCaps/>
          <w:sz w:val="28"/>
          <w:szCs w:val="32"/>
        </w:rPr>
        <w:br/>
      </w:r>
      <w:r w:rsidR="00DB372D">
        <w:t xml:space="preserve">             </w:t>
      </w:r>
      <w:r w:rsidR="00483290">
        <w:t xml:space="preserve"> </w:t>
      </w:r>
      <w:r w:rsidR="00984C88" w:rsidRPr="00F224D3">
        <w:t xml:space="preserve"> </w:t>
      </w:r>
      <w:r w:rsidR="0030338C">
        <w:object w:dxaOrig="8251" w:dyaOrig="91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75pt;height:457.95pt" o:ole="">
            <v:imagedata r:id="rId10" o:title=""/>
          </v:shape>
          <o:OLEObject Type="Embed" ProgID="Visio.Drawing.15" ShapeID="_x0000_i1025" DrawAspect="Content" ObjectID="_1633635373" r:id="rId11"/>
        </w:object>
      </w:r>
      <w:r w:rsidR="00D24A23" w:rsidRPr="004B63EF">
        <w:rPr>
          <w:sz w:val="28"/>
          <w:szCs w:val="28"/>
        </w:rPr>
        <w:t xml:space="preserve">                      </w:t>
      </w:r>
    </w:p>
    <w:p w:rsidR="00FA1DF0" w:rsidRPr="00984C88" w:rsidRDefault="00D24A23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4B63EF" w:rsidRPr="004B63EF">
        <w:rPr>
          <w:sz w:val="28"/>
          <w:szCs w:val="28"/>
        </w:rPr>
        <w:t>Рисунок 1 — Блок-схема к заданию 1</w:t>
      </w:r>
    </w:p>
    <w:p w:rsidR="00483290" w:rsidRPr="00483290" w:rsidRDefault="004B63EF" w:rsidP="00483290">
      <w:pPr>
        <w:spacing w:line="360" w:lineRule="auto"/>
        <w:ind w:firstLine="709"/>
        <w:rPr>
          <w:sz w:val="28"/>
          <w:szCs w:val="28"/>
        </w:rPr>
      </w:pPr>
      <w:r w:rsidRPr="004B63EF">
        <w:rPr>
          <w:sz w:val="28"/>
          <w:szCs w:val="28"/>
        </w:rPr>
        <w:lastRenderedPageBreak/>
        <w:br/>
      </w:r>
      <w:r w:rsidR="00984C88" w:rsidRPr="00483290">
        <w:t xml:space="preserve">                  </w:t>
      </w:r>
      <w:r w:rsidR="00FE4481">
        <w:object w:dxaOrig="6555" w:dyaOrig="5506">
          <v:shape id="_x0000_i1026" type="#_x0000_t75" style="width:327.35pt;height:275.45pt" o:ole="">
            <v:imagedata r:id="rId12" o:title=""/>
          </v:shape>
          <o:OLEObject Type="Embed" ProgID="Visio.Drawing.15" ShapeID="_x0000_i1026" DrawAspect="Content" ObjectID="_1633635374" r:id="rId13"/>
        </w:object>
      </w:r>
    </w:p>
    <w:p w:rsidR="00483290" w:rsidRPr="00804BF0" w:rsidRDefault="00483290" w:rsidP="00483290">
      <w:pPr>
        <w:spacing w:line="360" w:lineRule="auto"/>
        <w:ind w:firstLine="709"/>
        <w:rPr>
          <w:sz w:val="28"/>
          <w:szCs w:val="28"/>
          <w:lang w:val="en-US"/>
        </w:rPr>
      </w:pPr>
    </w:p>
    <w:p w:rsidR="00003FC0" w:rsidRPr="00F224D3" w:rsidRDefault="00D24A23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 xml:space="preserve"> </w:t>
      </w:r>
      <w:r w:rsidR="004B63EF" w:rsidRPr="004B63EF">
        <w:rPr>
          <w:sz w:val="28"/>
          <w:szCs w:val="28"/>
        </w:rPr>
        <w:t xml:space="preserve">Рисунок 2 — Блок-схема к заданию </w:t>
      </w:r>
      <w:r w:rsidRPr="004B63EF">
        <w:rPr>
          <w:sz w:val="28"/>
          <w:szCs w:val="28"/>
        </w:rPr>
        <w:t xml:space="preserve">2     </w:t>
      </w:r>
      <w:r w:rsidR="00003FC0" w:rsidRPr="00F224D3">
        <w:rPr>
          <w:sz w:val="28"/>
          <w:szCs w:val="28"/>
        </w:rPr>
        <w:br/>
      </w:r>
    </w:p>
    <w:p w:rsidR="00003FC0" w:rsidRPr="00F224D3" w:rsidRDefault="00003FC0" w:rsidP="00FA1DF0">
      <w:pPr>
        <w:spacing w:line="360" w:lineRule="auto"/>
        <w:rPr>
          <w:sz w:val="28"/>
          <w:szCs w:val="28"/>
        </w:rPr>
      </w:pPr>
    </w:p>
    <w:p w:rsidR="00F966AD" w:rsidRDefault="004B63EF" w:rsidP="00FA1DF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br/>
      </w:r>
      <w:r w:rsidR="00DB372D">
        <w:rPr>
          <w:sz w:val="28"/>
          <w:szCs w:val="28"/>
        </w:rPr>
        <w:t xml:space="preserve">                  </w:t>
      </w:r>
      <w:r w:rsidR="00003FC0" w:rsidRPr="00F224D3">
        <w:rPr>
          <w:sz w:val="28"/>
          <w:szCs w:val="28"/>
        </w:rPr>
        <w:t xml:space="preserve">    </w:t>
      </w:r>
      <w:r w:rsidR="00DB372D">
        <w:rPr>
          <w:sz w:val="28"/>
          <w:szCs w:val="28"/>
        </w:rPr>
        <w:t xml:space="preserve">  </w:t>
      </w:r>
    </w:p>
    <w:p w:rsidR="002F65D3" w:rsidRDefault="002F65D3" w:rsidP="00483290">
      <w:pPr>
        <w:spacing w:line="360" w:lineRule="auto"/>
        <w:rPr>
          <w:lang w:val="en-US"/>
        </w:rPr>
      </w:pPr>
      <w:r>
        <w:object w:dxaOrig="11371" w:dyaOrig="16846">
          <v:shape id="_x0000_i1027" type="#_x0000_t75" style="width:481.4pt;height:673.95pt" o:ole="">
            <v:imagedata r:id="rId14" o:title=""/>
          </v:shape>
          <o:OLEObject Type="Embed" ProgID="Visio.Drawing.15" ShapeID="_x0000_i1027" DrawAspect="Content" ObjectID="_1633635375" r:id="rId15"/>
        </w:object>
      </w:r>
    </w:p>
    <w:p w:rsidR="002F65D3" w:rsidRDefault="002F65D3" w:rsidP="00483290">
      <w:pPr>
        <w:spacing w:line="360" w:lineRule="auto"/>
        <w:rPr>
          <w:lang w:val="en-US"/>
        </w:rPr>
      </w:pPr>
    </w:p>
    <w:p w:rsidR="00483290" w:rsidRPr="003A39E3" w:rsidRDefault="004B63EF" w:rsidP="00483290">
      <w:pPr>
        <w:spacing w:line="360" w:lineRule="auto"/>
      </w:pPr>
      <w:r w:rsidRPr="004B63EF">
        <w:rPr>
          <w:sz w:val="28"/>
          <w:szCs w:val="28"/>
        </w:rPr>
        <w:t>Ри</w:t>
      </w:r>
      <w:r w:rsidR="00FE4481">
        <w:rPr>
          <w:sz w:val="28"/>
          <w:szCs w:val="28"/>
        </w:rPr>
        <w:t xml:space="preserve">сунок 3 — Блок-схема к заданию </w:t>
      </w:r>
      <w:r w:rsidR="003A39E3" w:rsidRPr="003A39E3">
        <w:rPr>
          <w:sz w:val="28"/>
          <w:szCs w:val="28"/>
        </w:rPr>
        <w:t>3</w:t>
      </w:r>
    </w:p>
    <w:p w:rsidR="00FE4481" w:rsidRPr="00FE4481" w:rsidRDefault="00F966AD" w:rsidP="00483290">
      <w:pPr>
        <w:spacing w:line="360" w:lineRule="auto"/>
      </w:pPr>
      <w:r>
        <w:lastRenderedPageBreak/>
        <w:t xml:space="preserve">                        </w:t>
      </w:r>
      <w:r w:rsidR="00FE4481">
        <w:object w:dxaOrig="6691" w:dyaOrig="7186">
          <v:shape id="_x0000_i1028" type="#_x0000_t75" style="width:334.9pt;height:359.15pt" o:ole="">
            <v:imagedata r:id="rId16" o:title=""/>
          </v:shape>
          <o:OLEObject Type="Embed" ProgID="Visio.Drawing.15" ShapeID="_x0000_i1028" DrawAspect="Content" ObjectID="_1633635376" r:id="rId17"/>
        </w:object>
      </w:r>
    </w:p>
    <w:p w:rsidR="00483290" w:rsidRPr="00826A96" w:rsidRDefault="00003FC0" w:rsidP="00483290">
      <w:pPr>
        <w:spacing w:line="360" w:lineRule="auto"/>
        <w:rPr>
          <w:sz w:val="28"/>
          <w:szCs w:val="28"/>
        </w:rPr>
      </w:pPr>
      <w:r w:rsidRPr="00F224D3">
        <w:t xml:space="preserve">                                       </w:t>
      </w:r>
    </w:p>
    <w:p w:rsidR="00DB372D" w:rsidRDefault="004B63EF" w:rsidP="00483290">
      <w:pPr>
        <w:spacing w:line="360" w:lineRule="auto"/>
        <w:rPr>
          <w:sz w:val="28"/>
          <w:szCs w:val="28"/>
        </w:rPr>
      </w:pPr>
      <w:r w:rsidRPr="004B63EF">
        <w:rPr>
          <w:sz w:val="28"/>
          <w:szCs w:val="28"/>
        </w:rPr>
        <w:t>Рисунок 4 — Блок-схема к заданию 4</w:t>
      </w:r>
      <w:bookmarkStart w:id="14" w:name="_Toc19128293"/>
      <w:bookmarkStart w:id="15" w:name="_Toc19543747"/>
      <w:bookmarkStart w:id="16" w:name="_Toc19545128"/>
    </w:p>
    <w:p w:rsidR="00DB372D" w:rsidRDefault="00DB372D" w:rsidP="00483290">
      <w:pPr>
        <w:spacing w:line="360" w:lineRule="auto"/>
        <w:rPr>
          <w:sz w:val="28"/>
          <w:szCs w:val="28"/>
        </w:rPr>
      </w:pPr>
    </w:p>
    <w:p w:rsidR="00DB372D" w:rsidRDefault="00FE4481" w:rsidP="00483290">
      <w:pPr>
        <w:spacing w:line="360" w:lineRule="auto"/>
        <w:rPr>
          <w:sz w:val="28"/>
          <w:szCs w:val="28"/>
        </w:rPr>
      </w:pPr>
      <w:r>
        <w:object w:dxaOrig="11251" w:dyaOrig="4591">
          <v:shape id="_x0000_i1029" type="#_x0000_t75" style="width:481.4pt;height:196.75pt" o:ole="">
            <v:imagedata r:id="rId18" o:title=""/>
          </v:shape>
          <o:OLEObject Type="Embed" ProgID="Visio.Drawing.15" ShapeID="_x0000_i1029" DrawAspect="Content" ObjectID="_1633635377" r:id="rId19"/>
        </w:object>
      </w:r>
    </w:p>
    <w:p w:rsidR="00A456CE" w:rsidRPr="00EB51B6" w:rsidRDefault="00A456CE" w:rsidP="00483290">
      <w:pPr>
        <w:spacing w:line="360" w:lineRule="auto"/>
        <w:rPr>
          <w:sz w:val="28"/>
          <w:szCs w:val="28"/>
        </w:rPr>
      </w:pPr>
    </w:p>
    <w:p w:rsidR="00003FC0" w:rsidRDefault="00483290" w:rsidP="00483290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B1D35">
        <w:rPr>
          <w:sz w:val="28"/>
          <w:szCs w:val="28"/>
        </w:rPr>
        <w:t>5</w:t>
      </w:r>
      <w:r>
        <w:rPr>
          <w:sz w:val="28"/>
          <w:szCs w:val="28"/>
        </w:rPr>
        <w:t xml:space="preserve"> — Блок-схема к заданию </w:t>
      </w:r>
      <w:r w:rsidR="00DB1D35">
        <w:rPr>
          <w:sz w:val="28"/>
          <w:szCs w:val="28"/>
        </w:rPr>
        <w:t>5</w:t>
      </w:r>
    </w:p>
    <w:p w:rsidR="00EB51B6" w:rsidRDefault="00EB51B6" w:rsidP="00EB51B6">
      <w:pPr>
        <w:spacing w:line="360" w:lineRule="auto"/>
        <w:rPr>
          <w:sz w:val="28"/>
          <w:szCs w:val="28"/>
        </w:rPr>
      </w:pPr>
    </w:p>
    <w:p w:rsidR="004945A6" w:rsidRPr="00185BA6" w:rsidRDefault="004945A6" w:rsidP="00185BA6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23022388"/>
      <w:r w:rsidRPr="00185BA6">
        <w:rPr>
          <w:rFonts w:ascii="Times New Roman" w:hAnsi="Times New Roman" w:cs="Times New Roman"/>
          <w:b/>
          <w:color w:val="auto"/>
          <w:sz w:val="28"/>
        </w:rPr>
        <w:lastRenderedPageBreak/>
        <w:t>Код программы</w:t>
      </w:r>
      <w:bookmarkEnd w:id="14"/>
      <w:bookmarkEnd w:id="15"/>
      <w:bookmarkEnd w:id="16"/>
      <w:bookmarkEnd w:id="17"/>
    </w:p>
    <w:tbl>
      <w:tblPr>
        <w:tblpPr w:leftFromText="180" w:rightFromText="180" w:vertAnchor="text" w:horzAnchor="margin" w:tblpY="590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6A036A" w:rsidRPr="0072022B" w:rsidTr="006A036A">
        <w:trPr>
          <w:trHeight w:val="4380"/>
        </w:trPr>
        <w:tc>
          <w:tcPr>
            <w:tcW w:w="9889" w:type="dxa"/>
          </w:tcPr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18" w:name="_Toc19543748"/>
            <w:bookmarkStart w:id="19" w:name="_Toc19545129"/>
            <w:bookmarkStart w:id="20" w:name="_Toc19128294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llections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Generic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Linq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ext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.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Threading.Tasks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="0072022B"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_Лабораторной_9__1_5_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A, B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S =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9] </w:t>
            </w:r>
            <w:proofErr w:type="gram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первое ", "второе ", "третье ", "четвертое ", "пятое ", "шестое ", "седьмое ", "восьмое ", "девятое " }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D =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9] </w:t>
            </w:r>
            <w:proofErr w:type="gram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динадцатое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", "двенадцатое ", "тринадцатое ", "четырнадцатое ", "пятнадцатое ", "шестнадцатое ", "семнадцатое ", "восемнадцатое ", "девятнадцатое " }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M =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12] </w:t>
            </w:r>
            <w:proofErr w:type="gram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января", "февраля", "марта", "апреля", "мая", "июня", "июля", "августа", "сентября", "октября", "ноября", "декабря" }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номер дня</w:t>
            </w:r>
            <w:proofErr w:type="gram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номер месяца</w:t>
            </w:r>
            <w:proofErr w:type="gram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B =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if (A == 1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есятое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if (A == 2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вадцатое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if (A == 3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ридцатое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if (A &lt; 1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S[A - 1]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if (A &lt; 2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A % 10 - 1]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if (A &lt; 30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вадцать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(S[A % 10 - 1])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ридцать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ервое</w:t>
            </w: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if (B &lt; 13) </w:t>
            </w: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M[B - 1]);</w:t>
            </w:r>
          </w:p>
          <w:p w:rsidR="00307AC8" w:rsidRPr="00307AC8" w:rsidRDefault="00307AC8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proofErr w:type="spellStart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highlight w:val="white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307AC8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6A036A" w:rsidRPr="0072022B" w:rsidRDefault="006A036A" w:rsidP="00DA7BB4">
            <w:pPr>
              <w:pStyle w:val="a8"/>
              <w:numPr>
                <w:ilvl w:val="0"/>
                <w:numId w:val="3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307AC8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6E69E6" w:rsidRPr="00212B8C" w:rsidRDefault="004945A6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1</w:t>
      </w:r>
      <w:bookmarkEnd w:id="18"/>
      <w:bookmarkEnd w:id="19"/>
      <w:r w:rsidRPr="00FA1DF0">
        <w:rPr>
          <w:sz w:val="32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1</w:t>
      </w:r>
      <w:r w:rsidR="00212B8C" w:rsidRPr="00212B8C">
        <w:rPr>
          <w:color w:val="000000"/>
          <w:sz w:val="28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(</w:t>
      </w:r>
      <w:r w:rsidR="00A456CE" w:rsidRPr="006E5C6E">
        <w:rPr>
          <w:color w:val="000000"/>
          <w:sz w:val="28"/>
          <w:szCs w:val="27"/>
        </w:rPr>
        <w:t>Вывести</w:t>
      </w:r>
      <w:r w:rsidR="00461924">
        <w:rPr>
          <w:color w:val="000000"/>
          <w:sz w:val="28"/>
          <w:szCs w:val="27"/>
        </w:rPr>
        <w:t xml:space="preserve"> дату</w:t>
      </w:r>
      <w:r w:rsidRPr="00140E44">
        <w:rPr>
          <w:color w:val="000000"/>
          <w:sz w:val="28"/>
          <w:szCs w:val="27"/>
        </w:rPr>
        <w:t>)</w:t>
      </w:r>
      <w:bookmarkStart w:id="21" w:name="_Toc19543749"/>
      <w:bookmarkStart w:id="22" w:name="_Toc19545130"/>
      <w:bookmarkStart w:id="23" w:name="_Toc19128316"/>
      <w:bookmarkEnd w:id="20"/>
    </w:p>
    <w:p w:rsidR="00212B8C" w:rsidRPr="00212B8C" w:rsidRDefault="00212B8C" w:rsidP="00212B8C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576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2F65D3" w:rsidTr="002F65D3">
        <w:trPr>
          <w:trHeight w:val="4668"/>
        </w:trPr>
        <w:tc>
          <w:tcPr>
            <w:tcW w:w="9889" w:type="dxa"/>
          </w:tcPr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Pr="0072022B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9__1_5_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ring C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T, h, N;</w:t>
            </w:r>
          </w:p>
          <w:p w:rsidR="002F65D3" w:rsidRPr="00577190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ring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way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= {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евер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,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пад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,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Юг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,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осток</w:t>
            </w:r>
            <w:r w:rsidRPr="0057719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 }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исходное направление робота («С» — север, «З» — запад, «Ю» — юг, «В» — восток): ");</w:t>
            </w:r>
            <w:proofErr w:type="gramEnd"/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C =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ring.Format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h = 0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C ==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 { h = 0; 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C ==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 { h = 1; 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C ==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Ю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 { h = 2; 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C == "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</w:t>
            </w: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 { h = 3; 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команду (0 — продолжать движение, 1 —поворот налево, −1 — поворот направо)</w:t>
            </w:r>
            <w:proofErr w:type="gram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: "</w:t>
            </w:r>
            <w:proofErr w:type="gram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)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 =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T = (h + N) % 4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("Нынешнее направление робота: " + </w:t>
            </w: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way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[T])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2F65D3" w:rsidRPr="00461924" w:rsidRDefault="002F65D3" w:rsidP="00DA7BB4">
            <w:pPr>
              <w:pStyle w:val="a8"/>
              <w:numPr>
                <w:ilvl w:val="0"/>
                <w:numId w:val="4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61924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8A1A3D" w:rsidRPr="002F65D3" w:rsidRDefault="004945A6" w:rsidP="002F65D3">
      <w:pPr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2</w:t>
      </w:r>
      <w:bookmarkEnd w:id="21"/>
      <w:bookmarkEnd w:id="22"/>
      <w:r w:rsidR="00757131"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>— Задание 2 (</w:t>
      </w:r>
      <w:bookmarkStart w:id="24" w:name="_Toc19543750"/>
      <w:bookmarkStart w:id="25" w:name="_Toc19545131"/>
      <w:bookmarkStart w:id="26" w:name="_Toc19128336"/>
      <w:bookmarkEnd w:id="23"/>
      <w:r w:rsidR="00461924">
        <w:rPr>
          <w:color w:val="000000"/>
          <w:sz w:val="28"/>
          <w:szCs w:val="27"/>
        </w:rPr>
        <w:t>Вывести направление робота</w:t>
      </w:r>
      <w:r w:rsidR="006E5C6E" w:rsidRPr="006E5C6E">
        <w:rPr>
          <w:color w:val="000000"/>
          <w:sz w:val="28"/>
          <w:szCs w:val="27"/>
        </w:rPr>
        <w:t>)</w:t>
      </w:r>
    </w:p>
    <w:p w:rsidR="002F65D3" w:rsidRPr="002F65D3" w:rsidRDefault="002F65D3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6A036A" w:rsidRDefault="006A036A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p w:rsidR="00943850" w:rsidRDefault="00943850" w:rsidP="006A036A">
      <w:pPr>
        <w:spacing w:before="240"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</w:p>
    <w:tbl>
      <w:tblPr>
        <w:tblpPr w:leftFromText="180" w:rightFromText="180" w:vertAnchor="text" w:horzAnchor="margin" w:tblpY="492"/>
        <w:tblW w:w="982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27"/>
      </w:tblGrid>
      <w:tr w:rsidR="00943850" w:rsidTr="000C51AF">
        <w:trPr>
          <w:trHeight w:val="8354"/>
        </w:trPr>
        <w:tc>
          <w:tcPr>
            <w:tcW w:w="9827" w:type="dxa"/>
          </w:tcPr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Код_Лабораторной</w:t>
            </w:r>
            <w:proofErr w:type="spellEnd"/>
            <w:r w:rsidR="000E7533"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_9__1_5_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k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E =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одно ", "два ", "три ", "четыре ", "пять ", "шесть ", "семь ", "восемь  ", "девять " }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O =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динадцать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", "Двенадцать ", "Тринадцать ", "Четырнадцать ", "Пятнадцать ", "Шестнадцать ", "Семнадцать ", "Восемнадцать ", "Девятнадцать " }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D =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Десять", "Двадцать", "Тридцать", "Сорок" }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от 10 до 40: 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k = 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k == 10 || k == 20 || k == 30 || k == 40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й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(k / 10 == 1) &amp;&amp; (k % 10 != 0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O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й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(k / 10 == 2) &amp;&amp; (k % 10 != 0) &amp;&amp; (k % 10 &gt; 4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 "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й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(k / 10 == 2) &amp;&amp; (k % 10 &gt; 1) &amp;&amp; (k % 10 &lt;= 4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 "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я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(k / 10 == 2) &amp;&amp; (k % 10 == 1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ое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е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(k / 10 == 3) &amp;&amp; (k % 10 != 0) &amp;&amp; (k % 10 &gt; 3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 "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й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(k / 10 == 3) &amp;&amp; (k % 10 &gt; 1) &amp;&amp; (k % 10 &lt;= 3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 "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ых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я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 if ((k / 10 == 3) &amp;&amp; (k % 10 == 1))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k / 10 - 1] + " " + E[k % 10 - 1] + "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учебное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дание</w:t>
            </w: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804BF0" w:rsidRPr="00804BF0" w:rsidRDefault="00804BF0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Line</w:t>
            </w:r>
            <w:proofErr w:type="spellEnd"/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D95BC4" w:rsidRPr="00804BF0" w:rsidRDefault="00D95BC4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895B87" w:rsidRPr="00804BF0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943850" w:rsidRPr="00D95BC4" w:rsidRDefault="00895B87" w:rsidP="00DA7BB4">
            <w:pPr>
              <w:pStyle w:val="a8"/>
              <w:numPr>
                <w:ilvl w:val="0"/>
                <w:numId w:val="7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804BF0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p w:rsidR="00943850" w:rsidRPr="00003FC0" w:rsidRDefault="00943850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3</w:t>
      </w:r>
      <w:r w:rsidRPr="00FA1DF0">
        <w:rPr>
          <w:sz w:val="36"/>
          <w:szCs w:val="27"/>
        </w:rPr>
        <w:t xml:space="preserve"> </w:t>
      </w:r>
      <w:r w:rsidRPr="00027209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3</w:t>
      </w:r>
      <w:r w:rsidRPr="00027209">
        <w:rPr>
          <w:color w:val="000000"/>
          <w:sz w:val="28"/>
          <w:szCs w:val="27"/>
        </w:rPr>
        <w:t xml:space="preserve"> (</w:t>
      </w:r>
      <w:r>
        <w:rPr>
          <w:color w:val="000000"/>
          <w:sz w:val="28"/>
          <w:szCs w:val="27"/>
        </w:rPr>
        <w:t>Вывести</w:t>
      </w:r>
      <w:r w:rsidR="00461924">
        <w:rPr>
          <w:color w:val="000000"/>
          <w:sz w:val="28"/>
          <w:szCs w:val="27"/>
        </w:rPr>
        <w:t xml:space="preserve"> строку-описание</w:t>
      </w:r>
      <w:r>
        <w:rPr>
          <w:color w:val="000000"/>
          <w:sz w:val="28"/>
          <w:szCs w:val="27"/>
        </w:rPr>
        <w:t>)</w:t>
      </w:r>
    </w:p>
    <w:bookmarkEnd w:id="24"/>
    <w:bookmarkEnd w:id="25"/>
    <w:bookmarkEnd w:id="26"/>
    <w:p w:rsidR="00003FC0" w:rsidRDefault="00003FC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943850" w:rsidRPr="00003FC0" w:rsidRDefault="00943850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eastAsiaTheme="majorEastAsia"/>
          <w:sz w:val="28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eastAsiaTheme="majorEastAsia"/>
          <w:sz w:val="28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eastAsiaTheme="majorEastAsia"/>
          <w:sz w:val="28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eastAsiaTheme="majorEastAsia"/>
          <w:sz w:val="28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rFonts w:eastAsiaTheme="majorEastAsia"/>
          <w:sz w:val="28"/>
        </w:rPr>
      </w:pPr>
    </w:p>
    <w:tbl>
      <w:tblPr>
        <w:tblpPr w:leftFromText="180" w:rightFromText="180" w:vertAnchor="text" w:horzAnchor="margin" w:tblpY="498"/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89"/>
      </w:tblGrid>
      <w:tr w:rsidR="000E7533" w:rsidTr="000E7533">
        <w:trPr>
          <w:trHeight w:val="4810"/>
        </w:trPr>
        <w:tc>
          <w:tcPr>
            <w:tcW w:w="9889" w:type="dxa"/>
          </w:tcPr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bookmarkStart w:id="27" w:name="_Toc19543751"/>
            <w:bookmarkStart w:id="28" w:name="_Toc19545132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lastRenderedPageBreak/>
              <w:t>using System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Collections.Generic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namespace</w:t>
            </w: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Код</w:t>
            </w: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_9__1_5_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nt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k, a, b, c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O =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" двадцать ", " тридцать ", " сорок ", "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пятдесять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", "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шестьдесять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", " семьдесят ", " восемьдесят ",  "девяносто " }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D =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Сто ", "Двести ", "Триста ", "Четыреста ", "Пятьсот ", "Шестьсот ", "Семьсот ", "Восемьсот ", "Девятьсот " }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Writ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"Введите число от 100 до 999: "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k =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a = k / 100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b = (k % 100) / 10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 = k % 10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f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(b &gt; 1)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E =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new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</w:t>
            </w:r>
            <w:proofErr w:type="gram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один ", "два ", "три ", "четыре ", "пять ", "шесть ", "семь ", "восемь  ", "девять " }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a - 1] + O[b - 2] + E[c - 1]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ls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f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(b == 0)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proofErr w:type="gram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[] E = { "один", "два", "три", "четыре", "пять", "шесть", "семь", "восемь", "девять", " " };</w:t>
            </w:r>
            <w:proofErr w:type="gramEnd"/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a - 1] + E[c - 1]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els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if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 (b == 1)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{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string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[] E = </w:t>
            </w:r>
            <w:proofErr w:type="gram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 xml:space="preserve">{ </w:t>
            </w:r>
            <w:proofErr w:type="gram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один", "две", "три", "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етыр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, "пят", "шест", "сем", "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осем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, "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евят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" }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D[a - 1] + E[c - 1] + "</w:t>
            </w: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надцать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0E7533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</w:p>
          <w:p w:rsidR="000E7533" w:rsidRPr="00943850" w:rsidRDefault="000E7533" w:rsidP="00DA7BB4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color w:val="000000" w:themeColor="text1"/>
                <w:sz w:val="20"/>
                <w:szCs w:val="20"/>
                <w:lang w:val="en-US" w:eastAsia="en-US"/>
              </w:rPr>
            </w:pPr>
            <w:r w:rsidRPr="000E7533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</w:tc>
      </w:tr>
    </w:tbl>
    <w:bookmarkEnd w:id="27"/>
    <w:bookmarkEnd w:id="28"/>
    <w:p w:rsidR="00943850" w:rsidRDefault="0087023B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rFonts w:eastAsiaTheme="majorEastAsia"/>
          <w:sz w:val="28"/>
        </w:rPr>
        <w:t>Листинг 4</w:t>
      </w:r>
      <w:r w:rsidRPr="00FA1DF0">
        <w:rPr>
          <w:color w:val="000000"/>
          <w:sz w:val="32"/>
          <w:szCs w:val="27"/>
        </w:rPr>
        <w:t xml:space="preserve"> </w:t>
      </w:r>
      <w:r w:rsidRPr="00320321">
        <w:rPr>
          <w:color w:val="000000"/>
          <w:sz w:val="28"/>
          <w:szCs w:val="27"/>
        </w:rPr>
        <w:t>— Задание 4 (</w:t>
      </w:r>
      <w:bookmarkStart w:id="29" w:name="_Toc19128356"/>
      <w:r w:rsidR="00461924">
        <w:rPr>
          <w:color w:val="000000"/>
          <w:sz w:val="28"/>
          <w:szCs w:val="27"/>
        </w:rPr>
        <w:t>Вывести строку-описание</w:t>
      </w:r>
      <w:r w:rsidRPr="00320321">
        <w:rPr>
          <w:color w:val="000000"/>
          <w:sz w:val="28"/>
          <w:szCs w:val="27"/>
        </w:rPr>
        <w:t>)</w:t>
      </w:r>
      <w:bookmarkStart w:id="30" w:name="_Toc19543752"/>
      <w:bookmarkStart w:id="31" w:name="_Toc19545133"/>
      <w:bookmarkStart w:id="32" w:name="_Toc19128384"/>
      <w:bookmarkEnd w:id="29"/>
    </w:p>
    <w:p w:rsidR="00943850" w:rsidRDefault="00943850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0E7533" w:rsidRDefault="000E7533" w:rsidP="000E753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943850" w:rsidRPr="00577190" w:rsidRDefault="00943850" w:rsidP="002F65D3">
      <w:pPr>
        <w:tabs>
          <w:tab w:val="left" w:pos="3365"/>
        </w:tabs>
        <w:autoSpaceDE w:val="0"/>
        <w:autoSpaceDN w:val="0"/>
        <w:adjustRightInd w:val="0"/>
        <w:spacing w:line="360" w:lineRule="auto"/>
        <w:outlineLvl w:val="3"/>
        <w:rPr>
          <w:color w:val="000000"/>
          <w:sz w:val="28"/>
          <w:szCs w:val="27"/>
        </w:rPr>
      </w:pPr>
    </w:p>
    <w:p w:rsidR="004945A6" w:rsidRPr="00943850" w:rsidRDefault="004945A6" w:rsidP="00943850">
      <w:pPr>
        <w:tabs>
          <w:tab w:val="left" w:pos="3365"/>
        </w:tabs>
        <w:autoSpaceDE w:val="0"/>
        <w:autoSpaceDN w:val="0"/>
        <w:adjustRightInd w:val="0"/>
        <w:spacing w:line="360" w:lineRule="auto"/>
        <w:ind w:firstLine="709"/>
        <w:jc w:val="right"/>
        <w:outlineLvl w:val="3"/>
        <w:rPr>
          <w:color w:val="000000"/>
          <w:sz w:val="28"/>
          <w:szCs w:val="27"/>
        </w:rPr>
      </w:pPr>
      <w:r w:rsidRPr="00FA1DF0">
        <w:rPr>
          <w:sz w:val="28"/>
        </w:rPr>
        <w:lastRenderedPageBreak/>
        <w:t>Листинг 5</w:t>
      </w:r>
      <w:bookmarkEnd w:id="30"/>
      <w:bookmarkEnd w:id="31"/>
      <w:r w:rsidR="00046C24" w:rsidRPr="00FA1DF0">
        <w:rPr>
          <w:rStyle w:val="20"/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320321">
        <w:rPr>
          <w:color w:val="000000"/>
          <w:sz w:val="28"/>
          <w:szCs w:val="27"/>
        </w:rPr>
        <w:t xml:space="preserve">— Задание </w:t>
      </w:r>
      <w:r>
        <w:rPr>
          <w:color w:val="000000"/>
          <w:sz w:val="28"/>
          <w:szCs w:val="27"/>
        </w:rPr>
        <w:t>5</w:t>
      </w:r>
      <w:r w:rsidRPr="00320321">
        <w:rPr>
          <w:color w:val="000000"/>
          <w:sz w:val="28"/>
          <w:szCs w:val="27"/>
        </w:rPr>
        <w:t xml:space="preserve"> (</w:t>
      </w:r>
      <w:r w:rsidR="00461924">
        <w:rPr>
          <w:color w:val="000000"/>
          <w:sz w:val="28"/>
          <w:szCs w:val="27"/>
        </w:rPr>
        <w:t>Определить название года</w:t>
      </w:r>
      <w:r w:rsidRPr="001013E5">
        <w:rPr>
          <w:sz w:val="28"/>
          <w:szCs w:val="27"/>
        </w:rPr>
        <w:t>)</w:t>
      </w:r>
      <w:bookmarkEnd w:id="32"/>
    </w:p>
    <w:tbl>
      <w:tblPr>
        <w:tblW w:w="9841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841"/>
      </w:tblGrid>
      <w:tr w:rsidR="001013E5" w:rsidRPr="001013E5" w:rsidTr="00003FC0">
        <w:trPr>
          <w:trHeight w:val="4333"/>
        </w:trPr>
        <w:tc>
          <w:tcPr>
            <w:tcW w:w="9841" w:type="dxa"/>
          </w:tcPr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;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using System.Collections.Generic;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Linq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ext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using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ystem.Threading.Tasks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;</w:t>
            </w:r>
          </w:p>
          <w:p w:rsidR="00AE2F39" w:rsidRPr="004C323E" w:rsidRDefault="00AE2F39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namespace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д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абораторной</w:t>
            </w:r>
            <w:r w:rsidR="000E7533"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_9__1_5_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lass Program</w:t>
            </w:r>
          </w:p>
          <w:p w:rsidR="0059508B" w:rsidRPr="004C323E" w:rsidRDefault="0059508B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984C88" w:rsidRPr="004C323E" w:rsidRDefault="00984C88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atic void Main(string[]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rgs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)</w:t>
            </w:r>
          </w:p>
          <w:p w:rsidR="00984C88" w:rsidRPr="004C323E" w:rsidRDefault="00984C88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 a, b, c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(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Введите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год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: ")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a =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nt.Parse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ReadLine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))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string[] CV = new string[] { "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елёно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, 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расно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, 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жёлто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, 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бело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, 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чёрно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}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string[] ZV = new string[] {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рысы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оровы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тигра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айца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дракона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змеи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лошади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вцы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обезъяны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курицы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обаки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", " 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свиньи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 }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if (a &gt;= 1984)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a - 1984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(a % 60) / 12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(a % 60) % 12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else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{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a = 1983 - a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b = 4-(a % 60) / 12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 = 11-(a % 60) % 12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}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if (c==2||c==3||c==4)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Год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CV[b] + "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го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 + ZV[c])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else </w:t>
            </w: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Console.WriteLine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(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Год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 xml:space="preserve"> " + CV[b] + "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й</w:t>
            </w: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val="en-US" w:eastAsia="en-US"/>
              </w:rPr>
              <w:t>" + ZV[c]);</w:t>
            </w:r>
          </w:p>
          <w:p w:rsidR="000E7533" w:rsidRPr="004C323E" w:rsidRDefault="000E7533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proofErr w:type="spellStart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Console.ReadKey</w:t>
            </w:r>
            <w:proofErr w:type="spellEnd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();</w:t>
            </w:r>
            <w:bookmarkStart w:id="33" w:name="_Toc19128409"/>
          </w:p>
          <w:p w:rsidR="004945A6" w:rsidRPr="004C323E" w:rsidRDefault="004945A6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3"/>
          </w:p>
          <w:p w:rsidR="004945A6" w:rsidRPr="004C323E" w:rsidRDefault="004945A6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4" w:name="_Toc19128410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4"/>
          </w:p>
          <w:p w:rsidR="004945A6" w:rsidRPr="004C323E" w:rsidRDefault="004945A6" w:rsidP="004C323E">
            <w:pPr>
              <w:pStyle w:val="a8"/>
              <w:numPr>
                <w:ilvl w:val="0"/>
                <w:numId w:val="8"/>
              </w:numPr>
              <w:autoSpaceDE w:val="0"/>
              <w:autoSpaceDN w:val="0"/>
              <w:adjustRightInd w:val="0"/>
              <w:outlineLvl w:val="3"/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</w:pPr>
            <w:bookmarkStart w:id="35" w:name="_Toc19128411"/>
            <w:r w:rsidRPr="004C323E">
              <w:rPr>
                <w:rFonts w:ascii="Courier New" w:eastAsiaTheme="minorHAnsi" w:hAnsi="Courier New" w:cs="Courier New"/>
                <w:sz w:val="20"/>
                <w:szCs w:val="20"/>
                <w:lang w:eastAsia="en-US"/>
              </w:rPr>
              <w:t>}</w:t>
            </w:r>
            <w:bookmarkEnd w:id="35"/>
          </w:p>
        </w:tc>
      </w:tr>
    </w:tbl>
    <w:p w:rsidR="00DA371B" w:rsidRDefault="00DA371B" w:rsidP="00DA371B">
      <w:pPr>
        <w:pStyle w:val="a9"/>
        <w:spacing w:before="0" w:line="360" w:lineRule="auto"/>
        <w:outlineLvl w:val="3"/>
        <w:rPr>
          <w:rFonts w:ascii="Times New Roman" w:hAnsi="Times New Roman" w:cs="Times New Roman"/>
          <w:color w:val="auto"/>
          <w:sz w:val="28"/>
        </w:rPr>
      </w:pPr>
      <w:bookmarkStart w:id="36" w:name="_Toc19128412"/>
      <w:bookmarkStart w:id="37" w:name="_Toc19543753"/>
      <w:bookmarkStart w:id="38" w:name="_Toc19545134"/>
    </w:p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/>
    <w:p w:rsidR="00DA371B" w:rsidRDefault="00DA371B" w:rsidP="00DA371B">
      <w:pPr>
        <w:rPr>
          <w:lang w:val="en-US"/>
        </w:rPr>
      </w:pPr>
    </w:p>
    <w:p w:rsidR="00577190" w:rsidRPr="00577190" w:rsidRDefault="00577190" w:rsidP="00DA371B">
      <w:pPr>
        <w:rPr>
          <w:lang w:val="en-US"/>
        </w:rPr>
      </w:pPr>
    </w:p>
    <w:p w:rsidR="000036D6" w:rsidRDefault="000036D6" w:rsidP="000036D6"/>
    <w:p w:rsidR="000E7533" w:rsidRPr="000E7533" w:rsidRDefault="000E7533" w:rsidP="000036D6">
      <w:pPr>
        <w:rPr>
          <w:rFonts w:eastAsiaTheme="majorEastAsia"/>
          <w:color w:val="000000"/>
          <w:sz w:val="28"/>
          <w:szCs w:val="27"/>
        </w:rPr>
      </w:pPr>
    </w:p>
    <w:p w:rsidR="0087023B" w:rsidRDefault="004945A6" w:rsidP="0087023B">
      <w:pPr>
        <w:pStyle w:val="1"/>
        <w:spacing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9" w:name="_Toc23022389"/>
      <w:r w:rsidRPr="0087023B">
        <w:rPr>
          <w:rFonts w:ascii="Times New Roman" w:hAnsi="Times New Roman" w:cs="Times New Roman"/>
          <w:b/>
          <w:color w:val="auto"/>
          <w:sz w:val="28"/>
        </w:rPr>
        <w:lastRenderedPageBreak/>
        <w:t>Результат программы</w:t>
      </w:r>
      <w:bookmarkEnd w:id="36"/>
      <w:bookmarkEnd w:id="37"/>
      <w:bookmarkEnd w:id="38"/>
      <w:bookmarkEnd w:id="39"/>
    </w:p>
    <w:p w:rsidR="0087023B" w:rsidRPr="0087023B" w:rsidRDefault="0087023B" w:rsidP="0087023B"/>
    <w:p w:rsidR="004945A6" w:rsidRDefault="007A397E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867660" cy="754380"/>
            <wp:effectExtent l="0" t="0" r="8890" b="762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754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4945A6" w:rsidRPr="00003FC0" w:rsidRDefault="00DB1D35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Рисунок </w:t>
      </w:r>
      <w:r w:rsidR="000E7533">
        <w:rPr>
          <w:sz w:val="28"/>
          <w:szCs w:val="28"/>
        </w:rPr>
        <w:t>6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1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Pr="007A397E" w:rsidRDefault="007A397E" w:rsidP="00102F6A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6116955" cy="696595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6955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1042" w:rsidRPr="00003FC0" w:rsidRDefault="000E753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br/>
        <w:t>Рисунок 7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2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804BF0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870835" cy="61658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61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003FC0" w:rsidRDefault="000E753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sz w:val="28"/>
          <w:szCs w:val="28"/>
        </w:rPr>
        <w:t>Рисунок 8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3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4945A6" w:rsidRDefault="00804BF0" w:rsidP="00102F6A">
      <w:pPr>
        <w:spacing w:before="40" w:after="40"/>
        <w:ind w:right="567"/>
        <w:outlineLvl w:val="4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2870835" cy="616585"/>
            <wp:effectExtent l="0" t="0" r="571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61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45A6" w:rsidRDefault="004945A6" w:rsidP="00102F6A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BC1E97" w:rsidRDefault="000E7533" w:rsidP="00931042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9</w:t>
      </w:r>
      <w:r w:rsidR="00931042">
        <w:rPr>
          <w:sz w:val="28"/>
          <w:szCs w:val="28"/>
        </w:rPr>
        <w:t xml:space="preserve"> — Р</w:t>
      </w:r>
      <w:r w:rsidR="00003FC0">
        <w:rPr>
          <w:sz w:val="28"/>
          <w:szCs w:val="28"/>
        </w:rPr>
        <w:t>езультат выполнения программы 4</w:t>
      </w:r>
    </w:p>
    <w:p w:rsidR="0087023B" w:rsidRDefault="0087023B" w:rsidP="00102F6A">
      <w:pPr>
        <w:spacing w:before="40" w:after="40"/>
        <w:ind w:right="567"/>
        <w:outlineLvl w:val="4"/>
        <w:rPr>
          <w:noProof/>
          <w:sz w:val="28"/>
          <w:szCs w:val="28"/>
        </w:rPr>
      </w:pPr>
    </w:p>
    <w:p w:rsidR="00BC1E97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  <w:r>
        <w:rPr>
          <w:noProof/>
          <w:sz w:val="28"/>
          <w:szCs w:val="28"/>
        </w:rPr>
        <w:drawing>
          <wp:inline distT="0" distB="0" distL="0" distR="0">
            <wp:extent cx="2870835" cy="616585"/>
            <wp:effectExtent l="0" t="0" r="571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0835" cy="616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65D3" w:rsidRPr="002F65D3" w:rsidRDefault="002F65D3" w:rsidP="00931042">
      <w:pPr>
        <w:spacing w:before="40" w:after="40"/>
        <w:ind w:right="567"/>
        <w:outlineLvl w:val="4"/>
        <w:rPr>
          <w:sz w:val="28"/>
          <w:szCs w:val="28"/>
          <w:lang w:val="en-US"/>
        </w:rPr>
      </w:pPr>
    </w:p>
    <w:p w:rsidR="000E7533" w:rsidRPr="00307AC8" w:rsidRDefault="000E7533" w:rsidP="000E7533">
      <w:pPr>
        <w:spacing w:before="40" w:after="40"/>
        <w:ind w:right="567"/>
        <w:outlineLvl w:val="4"/>
        <w:rPr>
          <w:sz w:val="28"/>
          <w:szCs w:val="28"/>
        </w:rPr>
      </w:pPr>
      <w:r>
        <w:rPr>
          <w:sz w:val="28"/>
          <w:szCs w:val="28"/>
        </w:rPr>
        <w:t>Рисунок 10 — Результат выполнения программы 5</w:t>
      </w: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BC1E97" w:rsidRPr="00BC1E97" w:rsidRDefault="00BC1E97" w:rsidP="00931042">
      <w:pPr>
        <w:spacing w:before="40" w:after="40"/>
        <w:ind w:right="567"/>
        <w:outlineLvl w:val="4"/>
        <w:rPr>
          <w:sz w:val="28"/>
          <w:szCs w:val="28"/>
        </w:rPr>
      </w:pPr>
    </w:p>
    <w:p w:rsidR="00931042" w:rsidRPr="004945A6" w:rsidRDefault="00931042" w:rsidP="004945A6"/>
    <w:sectPr w:rsidR="00931042" w:rsidRPr="004945A6" w:rsidSect="00185BA6">
      <w:footerReference w:type="default" r:id="rId25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A3177" w:rsidRDefault="005A3177" w:rsidP="00E57C13">
      <w:r>
        <w:separator/>
      </w:r>
    </w:p>
  </w:endnote>
  <w:endnote w:type="continuationSeparator" w:id="0">
    <w:p w:rsidR="005A3177" w:rsidRDefault="005A3177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413854298"/>
      <w:docPartObj>
        <w:docPartGallery w:val="Page Numbers (Bottom of Page)"/>
        <w:docPartUnique/>
      </w:docPartObj>
    </w:sdtPr>
    <w:sdtEndPr/>
    <w:sdtContent>
      <w:p w:rsidR="00943850" w:rsidRDefault="0094385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25025">
          <w:rPr>
            <w:noProof/>
          </w:rPr>
          <w:t>10</w:t>
        </w:r>
        <w:r>
          <w:fldChar w:fldCharType="end"/>
        </w:r>
      </w:p>
    </w:sdtContent>
  </w:sdt>
  <w:p w:rsidR="00943850" w:rsidRDefault="00943850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A3177" w:rsidRDefault="005A3177" w:rsidP="00E57C13">
      <w:r>
        <w:separator/>
      </w:r>
    </w:p>
  </w:footnote>
  <w:footnote w:type="continuationSeparator" w:id="0">
    <w:p w:rsidR="005A3177" w:rsidRDefault="005A3177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DE24B6"/>
    <w:multiLevelType w:val="hybridMultilevel"/>
    <w:tmpl w:val="0C58F4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0222C15"/>
    <w:multiLevelType w:val="hybridMultilevel"/>
    <w:tmpl w:val="A978E4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1353A1"/>
    <w:multiLevelType w:val="multilevel"/>
    <w:tmpl w:val="273CA9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4C95376B"/>
    <w:multiLevelType w:val="hybridMultilevel"/>
    <w:tmpl w:val="97087A7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7564098"/>
    <w:multiLevelType w:val="multilevel"/>
    <w:tmpl w:val="916A13D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65634DE8"/>
    <w:multiLevelType w:val="hybridMultilevel"/>
    <w:tmpl w:val="F08012A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5DC79A2"/>
    <w:multiLevelType w:val="hybridMultilevel"/>
    <w:tmpl w:val="06BE290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A0E7927"/>
    <w:multiLevelType w:val="multilevel"/>
    <w:tmpl w:val="1F264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7442D28"/>
    <w:multiLevelType w:val="hybridMultilevel"/>
    <w:tmpl w:val="FFA864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8"/>
  </w:num>
  <w:num w:numId="4">
    <w:abstractNumId w:val="6"/>
  </w:num>
  <w:num w:numId="5">
    <w:abstractNumId w:val="3"/>
  </w:num>
  <w:num w:numId="6">
    <w:abstractNumId w:val="0"/>
  </w:num>
  <w:num w:numId="7">
    <w:abstractNumId w:val="1"/>
  </w:num>
  <w:num w:numId="8">
    <w:abstractNumId w:val="5"/>
  </w:num>
  <w:num w:numId="9">
    <w:abstractNumId w:val="7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7C13"/>
    <w:rsid w:val="000036D6"/>
    <w:rsid w:val="00003FC0"/>
    <w:rsid w:val="000040DE"/>
    <w:rsid w:val="00005B97"/>
    <w:rsid w:val="00027209"/>
    <w:rsid w:val="00046C24"/>
    <w:rsid w:val="00052AE1"/>
    <w:rsid w:val="000A2802"/>
    <w:rsid w:val="000A3131"/>
    <w:rsid w:val="000B3CA5"/>
    <w:rsid w:val="000C51AF"/>
    <w:rsid w:val="000E7533"/>
    <w:rsid w:val="000F29D3"/>
    <w:rsid w:val="000F2D8A"/>
    <w:rsid w:val="001013E5"/>
    <w:rsid w:val="00102F6A"/>
    <w:rsid w:val="00140E44"/>
    <w:rsid w:val="00181CBE"/>
    <w:rsid w:val="00185BA6"/>
    <w:rsid w:val="001C41CF"/>
    <w:rsid w:val="001D2443"/>
    <w:rsid w:val="001E77B6"/>
    <w:rsid w:val="001F5651"/>
    <w:rsid w:val="001F771A"/>
    <w:rsid w:val="00212B8C"/>
    <w:rsid w:val="00284C39"/>
    <w:rsid w:val="002A3032"/>
    <w:rsid w:val="002F65D3"/>
    <w:rsid w:val="0030338C"/>
    <w:rsid w:val="00305256"/>
    <w:rsid w:val="00307AC8"/>
    <w:rsid w:val="00312E3C"/>
    <w:rsid w:val="00320321"/>
    <w:rsid w:val="003A39E3"/>
    <w:rsid w:val="003A55CF"/>
    <w:rsid w:val="003E4AAA"/>
    <w:rsid w:val="00404053"/>
    <w:rsid w:val="00423BD8"/>
    <w:rsid w:val="00436AE8"/>
    <w:rsid w:val="004609D1"/>
    <w:rsid w:val="00461924"/>
    <w:rsid w:val="00461A65"/>
    <w:rsid w:val="00466AFF"/>
    <w:rsid w:val="00483290"/>
    <w:rsid w:val="004945A6"/>
    <w:rsid w:val="004A30D2"/>
    <w:rsid w:val="004B1608"/>
    <w:rsid w:val="004B34D6"/>
    <w:rsid w:val="004B63EF"/>
    <w:rsid w:val="004C323E"/>
    <w:rsid w:val="004C6E07"/>
    <w:rsid w:val="00503D7E"/>
    <w:rsid w:val="00530FC3"/>
    <w:rsid w:val="00542201"/>
    <w:rsid w:val="005755E5"/>
    <w:rsid w:val="00577190"/>
    <w:rsid w:val="00585A5E"/>
    <w:rsid w:val="0059508B"/>
    <w:rsid w:val="005A3177"/>
    <w:rsid w:val="005E4FDD"/>
    <w:rsid w:val="00606332"/>
    <w:rsid w:val="0061676C"/>
    <w:rsid w:val="00622F7B"/>
    <w:rsid w:val="006269A5"/>
    <w:rsid w:val="00672CD6"/>
    <w:rsid w:val="00680310"/>
    <w:rsid w:val="006A036A"/>
    <w:rsid w:val="006B255E"/>
    <w:rsid w:val="006B482E"/>
    <w:rsid w:val="006C532C"/>
    <w:rsid w:val="006E5C6E"/>
    <w:rsid w:val="006E69E6"/>
    <w:rsid w:val="00707709"/>
    <w:rsid w:val="0072022B"/>
    <w:rsid w:val="00725025"/>
    <w:rsid w:val="007256D1"/>
    <w:rsid w:val="007433E9"/>
    <w:rsid w:val="00750953"/>
    <w:rsid w:val="00757131"/>
    <w:rsid w:val="00763F5C"/>
    <w:rsid w:val="007A397E"/>
    <w:rsid w:val="007E02CC"/>
    <w:rsid w:val="008017CB"/>
    <w:rsid w:val="00804BF0"/>
    <w:rsid w:val="00826A96"/>
    <w:rsid w:val="00826D76"/>
    <w:rsid w:val="00831693"/>
    <w:rsid w:val="008554EB"/>
    <w:rsid w:val="0087023B"/>
    <w:rsid w:val="00893EDC"/>
    <w:rsid w:val="00895B87"/>
    <w:rsid w:val="008A1A3D"/>
    <w:rsid w:val="008B22C4"/>
    <w:rsid w:val="009159FC"/>
    <w:rsid w:val="00930377"/>
    <w:rsid w:val="00931042"/>
    <w:rsid w:val="00943850"/>
    <w:rsid w:val="00950925"/>
    <w:rsid w:val="00951C2F"/>
    <w:rsid w:val="00984C88"/>
    <w:rsid w:val="009D1179"/>
    <w:rsid w:val="009E46C3"/>
    <w:rsid w:val="009F2930"/>
    <w:rsid w:val="009F60AD"/>
    <w:rsid w:val="00A06F66"/>
    <w:rsid w:val="00A456CE"/>
    <w:rsid w:val="00A960EA"/>
    <w:rsid w:val="00AD2F1B"/>
    <w:rsid w:val="00AE2F39"/>
    <w:rsid w:val="00B657B2"/>
    <w:rsid w:val="00B74D72"/>
    <w:rsid w:val="00B93848"/>
    <w:rsid w:val="00BA3447"/>
    <w:rsid w:val="00BC1A98"/>
    <w:rsid w:val="00BC1E97"/>
    <w:rsid w:val="00C43285"/>
    <w:rsid w:val="00C447C8"/>
    <w:rsid w:val="00C65267"/>
    <w:rsid w:val="00CF1A71"/>
    <w:rsid w:val="00CF2C1F"/>
    <w:rsid w:val="00CF36BF"/>
    <w:rsid w:val="00D24A23"/>
    <w:rsid w:val="00D267A5"/>
    <w:rsid w:val="00D84EF7"/>
    <w:rsid w:val="00D95BC4"/>
    <w:rsid w:val="00D96DD9"/>
    <w:rsid w:val="00D96FF1"/>
    <w:rsid w:val="00DA371B"/>
    <w:rsid w:val="00DA7BB4"/>
    <w:rsid w:val="00DB1D35"/>
    <w:rsid w:val="00DB372D"/>
    <w:rsid w:val="00DC7748"/>
    <w:rsid w:val="00DF7291"/>
    <w:rsid w:val="00E57C13"/>
    <w:rsid w:val="00EB51B6"/>
    <w:rsid w:val="00F01CC5"/>
    <w:rsid w:val="00F174C0"/>
    <w:rsid w:val="00F224D3"/>
    <w:rsid w:val="00F50092"/>
    <w:rsid w:val="00F966AD"/>
    <w:rsid w:val="00FA1DF0"/>
    <w:rsid w:val="00FD53DB"/>
    <w:rsid w:val="00FE37B7"/>
    <w:rsid w:val="00FE44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61A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5267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1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A06F66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A06F66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461A6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table" w:styleId="af1">
    <w:name w:val="Table Grid"/>
    <w:basedOn w:val="a1"/>
    <w:uiPriority w:val="39"/>
    <w:rsid w:val="00F174C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semiHidden/>
    <w:rsid w:val="00C65267"/>
    <w:rPr>
      <w:rFonts w:asciiTheme="majorHAnsi" w:eastAsiaTheme="majorEastAsia" w:hAnsiTheme="majorHAnsi" w:cstheme="majorBidi"/>
      <w:b/>
      <w:bCs/>
      <w:color w:val="5B9BD5" w:themeColor="accent1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411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81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70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70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884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463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7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png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0.png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C91B07-396A-4E5B-A575-01718FEF19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</TotalTime>
  <Pages>1</Pages>
  <Words>1602</Words>
  <Characters>9132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07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me</dc:creator>
  <cp:lastModifiedBy>HP</cp:lastModifiedBy>
  <cp:revision>14</cp:revision>
  <cp:lastPrinted>2019-10-26T19:49:00Z</cp:lastPrinted>
  <dcterms:created xsi:type="dcterms:W3CDTF">2019-10-25T11:33:00Z</dcterms:created>
  <dcterms:modified xsi:type="dcterms:W3CDTF">2019-10-26T19:50:00Z</dcterms:modified>
</cp:coreProperties>
</file>